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AB7A44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AB7A44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414E5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477425" w:history="1">
        <w:r w:rsidR="009414E5" w:rsidRPr="00BB6BBA">
          <w:rPr>
            <w:rStyle w:val="a6"/>
            <w:noProof/>
          </w:rPr>
          <w:t>ОБОЗНАЧЕНИЯ И СОКРАЩЕ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6" w:history="1">
        <w:r w:rsidR="009414E5" w:rsidRPr="00BB6BBA">
          <w:rPr>
            <w:rStyle w:val="a6"/>
            <w:noProof/>
          </w:rPr>
          <w:t>ВВЕД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7" w:history="1">
        <w:r w:rsidR="009414E5" w:rsidRPr="00BB6BBA">
          <w:rPr>
            <w:rStyle w:val="a6"/>
            <w:noProof/>
          </w:rPr>
          <w:t>1 ПОСТАН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8" w:history="1">
        <w:r w:rsidR="009414E5" w:rsidRPr="00BB6BBA">
          <w:rPr>
            <w:rStyle w:val="a6"/>
            <w:noProof/>
          </w:rPr>
          <w:t>1.1 Описание предметной област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29" w:history="1">
        <w:r w:rsidR="009414E5" w:rsidRPr="00BB6BBA">
          <w:rPr>
            <w:rStyle w:val="a6"/>
            <w:noProof/>
          </w:rPr>
          <w:t>1.1 Формулировка задач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2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0" w:history="1">
        <w:r w:rsidR="009414E5" w:rsidRPr="00BB6BBA">
          <w:rPr>
            <w:rStyle w:val="a6"/>
            <w:noProof/>
          </w:rPr>
          <w:t>1.2 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1" w:history="1">
        <w:r w:rsidR="009414E5" w:rsidRPr="00BB6BBA">
          <w:rPr>
            <w:rStyle w:val="a6"/>
            <w:noProof/>
          </w:rPr>
          <w:t>1.3 Нефункциональные требован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2" w:history="1">
        <w:r w:rsidR="009414E5" w:rsidRPr="00BB6BBA">
          <w:rPr>
            <w:rStyle w:val="a6"/>
            <w:noProof/>
          </w:rPr>
          <w:t>1.4 Характеристики выбранных программных средст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3" w:history="1">
        <w:r w:rsidR="009414E5" w:rsidRPr="00BB6BBA">
          <w:rPr>
            <w:rStyle w:val="a6"/>
            <w:noProof/>
          </w:rPr>
          <w:t>2 РЕАЛИЗАЦИЯ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4" w:history="1">
        <w:r w:rsidR="009414E5" w:rsidRPr="00BB6BBA">
          <w:rPr>
            <w:rStyle w:val="a6"/>
            <w:noProof/>
          </w:rPr>
          <w:t>2.1 Алгоритмы решения задач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5" w:history="1">
        <w:r w:rsidR="009414E5" w:rsidRPr="00BB6BBA">
          <w:rPr>
            <w:rStyle w:val="a6"/>
            <w:noProof/>
          </w:rPr>
          <w:t>2.1.1 Опеча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11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6" w:history="1">
        <w:r w:rsidR="009414E5" w:rsidRPr="00BB6BBA">
          <w:rPr>
            <w:rStyle w:val="a6"/>
            <w:noProof/>
          </w:rPr>
          <w:t>2.1.2 Выброс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1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7" w:history="1">
        <w:r w:rsidR="009414E5" w:rsidRPr="00BB6BBA">
          <w:rPr>
            <w:rStyle w:val="a6"/>
            <w:noProof/>
          </w:rPr>
          <w:t>2.1.3 Генерация отчет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1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8" w:history="1">
        <w:r w:rsidR="009414E5" w:rsidRPr="00BB6BBA">
          <w:rPr>
            <w:rStyle w:val="a6"/>
            <w:noProof/>
          </w:rPr>
          <w:t>2.2 Объектно-ориентированная модель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39" w:history="1">
        <w:r w:rsidR="009414E5" w:rsidRPr="00BB6BBA">
          <w:rPr>
            <w:rStyle w:val="a6"/>
            <w:noProof/>
          </w:rPr>
          <w:t>2.2.1 Файл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3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1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0" w:history="1">
        <w:r w:rsidR="009414E5" w:rsidRPr="00BB6BBA">
          <w:rPr>
            <w:rStyle w:val="a6"/>
            <w:noProof/>
          </w:rPr>
          <w:t>2.2.2 Типы значений столбцов таблицы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1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1" w:history="1">
        <w:r w:rsidR="009414E5" w:rsidRPr="00BB6BBA">
          <w:rPr>
            <w:rStyle w:val="a6"/>
            <w:noProof/>
          </w:rPr>
          <w:t>2.2.3 Типы ошиб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18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2" w:history="1">
        <w:r w:rsidR="009414E5" w:rsidRPr="00BB6BBA">
          <w:rPr>
            <w:rStyle w:val="a6"/>
            <w:noProof/>
          </w:rPr>
          <w:t>2.2.4 Описание реализации поиска опечаток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3" w:history="1">
        <w:r w:rsidR="009414E5" w:rsidRPr="00BB6BBA">
          <w:rPr>
            <w:rStyle w:val="a6"/>
            <w:noProof/>
          </w:rPr>
          <w:t>2.2.4.1 Метод поиска опечаток для дискрет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2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4" w:history="1">
        <w:r w:rsidR="009414E5" w:rsidRPr="00BB6BBA">
          <w:rPr>
            <w:rStyle w:val="a6"/>
            <w:noProof/>
          </w:rPr>
          <w:t>2.2.4.2 Метод поиска опечаток для непрерывных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2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5" w:history="1">
        <w:r w:rsidR="009414E5" w:rsidRPr="00BB6BBA">
          <w:rPr>
            <w:rStyle w:val="a6"/>
            <w:noProof/>
          </w:rPr>
          <w:t>2.2.4.3 Метод поиска опечаток для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5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24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6" w:history="1">
        <w:r w:rsidR="009414E5" w:rsidRPr="00BB6BBA">
          <w:rPr>
            <w:rStyle w:val="a6"/>
            <w:noProof/>
          </w:rPr>
          <w:t>2.2.5 Реализация поиска выброс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6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2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7" w:history="1">
        <w:r w:rsidR="009414E5" w:rsidRPr="00BB6BBA">
          <w:rPr>
            <w:rStyle w:val="a6"/>
            <w:noProof/>
          </w:rPr>
          <w:t>2.2.6 Реализация поиска неупорядоченных дат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7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29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8" w:history="1">
        <w:r w:rsidR="009414E5" w:rsidRPr="00BB6BBA">
          <w:rPr>
            <w:rStyle w:val="a6"/>
            <w:noProof/>
          </w:rPr>
          <w:t>2.2.7 Создание сводной таблицы значений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8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30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49" w:history="1">
        <w:r w:rsidR="009414E5" w:rsidRPr="00BB6BBA">
          <w:rPr>
            <w:rStyle w:val="a6"/>
            <w:noProof/>
          </w:rPr>
          <w:t>3 РАЗРАБОТКА БИБЛИОТЕ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49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3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0" w:history="1">
        <w:r w:rsidR="009414E5" w:rsidRPr="00BB6BBA">
          <w:rPr>
            <w:rStyle w:val="a6"/>
            <w:noProof/>
          </w:rPr>
          <w:t>4 ОТЛАДКА И ТЕСТИРОВА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0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35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1" w:history="1">
        <w:r w:rsidR="009414E5" w:rsidRPr="00BB6BBA">
          <w:rPr>
            <w:rStyle w:val="a6"/>
            <w:noProof/>
          </w:rPr>
          <w:t>5 РЕЗУЛЬТАТЫ ОБРАБОТКИ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1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36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2" w:history="1">
        <w:r w:rsidR="009414E5" w:rsidRPr="00BB6BBA">
          <w:rPr>
            <w:rStyle w:val="a6"/>
            <w:noProof/>
          </w:rPr>
          <w:t>ЗАКЛЮЧЕНИЕ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2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42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3" w:history="1">
        <w:r w:rsidR="009414E5" w:rsidRPr="00BB6BBA">
          <w:rPr>
            <w:rStyle w:val="a6"/>
            <w:noProof/>
          </w:rPr>
          <w:t>СПИСОК ИСПОЛЬЗОВАННЫХ ИСТОЧНИКОВ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3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43</w:t>
        </w:r>
        <w:r w:rsidR="009414E5">
          <w:rPr>
            <w:noProof/>
            <w:webHidden/>
          </w:rPr>
          <w:fldChar w:fldCharType="end"/>
        </w:r>
      </w:hyperlink>
    </w:p>
    <w:p w:rsidR="009414E5" w:rsidRDefault="00121D78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477454" w:history="1">
        <w:r w:rsidR="009414E5" w:rsidRPr="00BB6BBA">
          <w:rPr>
            <w:rStyle w:val="a6"/>
            <w:noProof/>
          </w:rPr>
          <w:t>ПРИЛОЖЕНИЕ</w:t>
        </w:r>
        <w:r w:rsidR="009414E5" w:rsidRPr="00BB6BBA">
          <w:rPr>
            <w:rStyle w:val="a6"/>
            <w:noProof/>
            <w:lang w:val="en-US"/>
          </w:rPr>
          <w:t xml:space="preserve"> </w:t>
        </w:r>
        <w:r w:rsidR="009414E5" w:rsidRPr="00BB6BBA">
          <w:rPr>
            <w:rStyle w:val="a6"/>
            <w:noProof/>
          </w:rPr>
          <w:t>А</w:t>
        </w:r>
        <w:r w:rsidR="009414E5">
          <w:rPr>
            <w:noProof/>
            <w:webHidden/>
          </w:rPr>
          <w:tab/>
        </w:r>
        <w:r w:rsidR="009414E5">
          <w:rPr>
            <w:noProof/>
            <w:webHidden/>
          </w:rPr>
          <w:fldChar w:fldCharType="begin"/>
        </w:r>
        <w:r w:rsidR="009414E5">
          <w:rPr>
            <w:noProof/>
            <w:webHidden/>
          </w:rPr>
          <w:instrText xml:space="preserve"> PAGEREF _Toc494477454 \h </w:instrText>
        </w:r>
        <w:r w:rsidR="009414E5">
          <w:rPr>
            <w:noProof/>
            <w:webHidden/>
          </w:rPr>
        </w:r>
        <w:r w:rsidR="009414E5">
          <w:rPr>
            <w:noProof/>
            <w:webHidden/>
          </w:rPr>
          <w:fldChar w:fldCharType="separate"/>
        </w:r>
        <w:r w:rsidR="00AC26BF">
          <w:rPr>
            <w:noProof/>
            <w:webHidden/>
          </w:rPr>
          <w:t>45</w:t>
        </w:r>
        <w:r w:rsidR="009414E5"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477425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121D78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121D78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121D78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121D78">
            <w:pPr>
              <w:ind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121D78">
              <w:rPr>
                <w:shd w:val="clear" w:color="auto" w:fill="FFFFFF"/>
              </w:rPr>
              <w:t>разность</w:t>
            </w:r>
            <w:r w:rsidR="00121D78"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121D78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477426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F93267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F93267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477427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477428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F93267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 xml:space="preserve">объем данных за </w:t>
      </w:r>
      <w:commentRangeStart w:id="37"/>
      <w:r w:rsidR="00DE494D">
        <w:t>разумное время</w:t>
      </w:r>
      <w:commentRangeEnd w:id="37"/>
      <w:r w:rsidR="00283BEF">
        <w:rPr>
          <w:rStyle w:val="a7"/>
        </w:rPr>
        <w:commentReference w:id="37"/>
      </w:r>
      <w:r w:rsidR="00DE494D">
        <w:t>.</w:t>
      </w:r>
      <w:r w:rsidR="00CB68B9">
        <w:tab/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B13DCD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4CF0F1D0" wp14:editId="52798E21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8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8"/>
    <w:p w:rsidR="00B06C50" w:rsidRPr="00B06C50" w:rsidRDefault="005F2863" w:rsidP="00977F8D">
      <w:pPr>
        <w:pStyle w:val="A02TextParagraphNoIndentation"/>
        <w:ind w:firstLine="708"/>
      </w:pPr>
      <w:r>
        <w:lastRenderedPageBreak/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</w:t>
      </w:r>
      <w:commentRangeStart w:id="39"/>
      <w:r w:rsidRPr="00BC14F8">
        <w:t>статистического</w:t>
      </w:r>
      <w:commentRangeEnd w:id="39"/>
      <w:r w:rsidR="00B30080">
        <w:rPr>
          <w:rStyle w:val="a7"/>
        </w:rPr>
        <w:commentReference w:id="39"/>
      </w:r>
      <w:r w:rsidRPr="00BC14F8">
        <w:t xml:space="preserve">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4633EC">
      <w:pPr>
        <w:pStyle w:val="D02"/>
      </w:pPr>
      <w:bookmarkStart w:id="40" w:name="_Toc492737933"/>
      <w:bookmarkStart w:id="41" w:name="_Toc494477429"/>
      <w:r w:rsidRPr="00893CB0">
        <w:t>Формулировка задачи</w:t>
      </w:r>
      <w:bookmarkEnd w:id="40"/>
      <w:bookmarkEnd w:id="41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2" w:name="_Toc381305357"/>
      <w:bookmarkStart w:id="43" w:name="_Toc390727577"/>
      <w:bookmarkStart w:id="44" w:name="_Toc492737934"/>
      <w:bookmarkStart w:id="45" w:name="_Toc494477430"/>
      <w:r w:rsidRPr="00893CB0">
        <w:t>Функциональные требования</w:t>
      </w:r>
      <w:bookmarkEnd w:id="42"/>
      <w:bookmarkEnd w:id="43"/>
      <w:bookmarkEnd w:id="44"/>
      <w:bookmarkEnd w:id="45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lastRenderedPageBreak/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6" w:name="_Toc494477431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6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7" w:name="_Toc494477432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7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</w:t>
      </w:r>
      <w:r w:rsidR="00B41DB3">
        <w:lastRenderedPageBreak/>
        <w:t xml:space="preserve">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</w:t>
      </w:r>
      <w:r w:rsidR="007A6CB5">
        <w:t>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544FFA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:rsidR="004E658C" w:rsidRPr="00893CB0" w:rsidRDefault="00160E31" w:rsidP="003B7694">
      <w:pPr>
        <w:pStyle w:val="D01"/>
      </w:pPr>
      <w:bookmarkStart w:id="48" w:name="_Toc494477433"/>
      <w:r>
        <w:lastRenderedPageBreak/>
        <w:t>РЕАЛИЗАЦИЯ</w:t>
      </w:r>
      <w:bookmarkEnd w:id="48"/>
    </w:p>
    <w:p w:rsidR="003B2CB8" w:rsidRDefault="00C64071" w:rsidP="006C34D5">
      <w:pPr>
        <w:pStyle w:val="D02"/>
      </w:pPr>
      <w:bookmarkStart w:id="49" w:name="_Toc494477434"/>
      <w:r>
        <w:t>Алгоритмы решения задач</w:t>
      </w:r>
      <w:bookmarkEnd w:id="49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E565A2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544FFA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AB7A44">
      <w:pPr>
        <w:pStyle w:val="D03"/>
        <w:numPr>
          <w:ilvl w:val="2"/>
          <w:numId w:val="8"/>
        </w:numPr>
      </w:pPr>
      <w:bookmarkStart w:id="50" w:name="_Toc494477435"/>
      <w:r>
        <w:t>Опечатки</w:t>
      </w:r>
      <w:bookmarkEnd w:id="50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B13DCD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D0255C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1.15pt;height:396.7pt" o:ole="">
            <v:imagedata r:id="rId12" o:title=""/>
          </v:shape>
          <o:OLEObject Type="Embed" ProgID="Visio.Drawing.15" ShapeID="_x0000_i1026" DrawAspect="Content" ObjectID="_1568367822" r:id="rId13"/>
        </w:object>
      </w:r>
    </w:p>
    <w:p w:rsidR="003A5632" w:rsidRPr="003A5632" w:rsidRDefault="00625FA8" w:rsidP="005E51DD">
      <w:pPr>
        <w:pStyle w:val="B02PicName"/>
      </w:pPr>
      <w:bookmarkStart w:id="51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1"/>
    </w:p>
    <w:p w:rsidR="00BF0F2E" w:rsidRDefault="00BF0F2E" w:rsidP="008675C5">
      <w:pPr>
        <w:pStyle w:val="D03"/>
        <w:rPr>
          <w:lang w:val="ru-RU"/>
        </w:rPr>
      </w:pPr>
      <w:bookmarkStart w:id="52" w:name="_Toc494477436"/>
      <w:r>
        <w:rPr>
          <w:lang w:val="ru-RU"/>
        </w:rPr>
        <w:t>Выбросы</w:t>
      </w:r>
      <w:bookmarkEnd w:id="52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lastRenderedPageBreak/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, но радиатор отопления будет иметь температуру в 70°</w:t>
      </w:r>
      <w:r w:rsidR="00E7785A">
        <w:t>С</w:t>
      </w:r>
      <w:r>
        <w:t>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B13DCD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3"/>
      <w:r w:rsidR="000B61CE">
        <w:rPr>
          <w:shd w:val="clear" w:color="auto" w:fill="FFFFFF"/>
        </w:rPr>
        <w:t>в реализации</w:t>
      </w:r>
      <w:commentRangeEnd w:id="53"/>
      <w:r w:rsidR="002B71DC">
        <w:rPr>
          <w:rStyle w:val="a7"/>
        </w:rPr>
        <w:commentReference w:id="53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4" w:name="_Toc494477437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4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5" w:name="_Toc494477438"/>
      <w:r>
        <w:lastRenderedPageBreak/>
        <w:t>Объектно-ориентированная</w:t>
      </w:r>
      <w:r w:rsidR="0034718B">
        <w:t xml:space="preserve"> модель</w:t>
      </w:r>
      <w:bookmarkEnd w:id="55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6" w:name="_Toc494477439"/>
      <w:r w:rsidRPr="00E137BA">
        <w:rPr>
          <w:lang w:val="ru-RU"/>
        </w:rPr>
        <w:t>Файлы</w:t>
      </w:r>
      <w:bookmarkEnd w:id="56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07FF9">
        <w:t xml:space="preserve"> </w:t>
      </w:r>
      <w:r w:rsidR="00837770">
        <w:t>«</w:t>
      </w:r>
      <w:r w:rsidR="004A1F4E" w:rsidRPr="00837770">
        <w:t>Ф</w:t>
      </w:r>
      <w:r w:rsidR="002D23FC" w:rsidRPr="00837770">
        <w:t>айлы</w:t>
      </w:r>
      <w:r w:rsidR="00837770">
        <w:t>»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36144">
        <w:instrText xml:space="preserve"> REF  _Ref493708048 \* Lower \h \r \t </w:instrText>
      </w:r>
      <w:r w:rsidR="007341A4">
        <w:fldChar w:fldCharType="separate"/>
      </w:r>
      <w:r w:rsidR="00B13DCD">
        <w:t>3</w:t>
      </w:r>
      <w:r w:rsidR="007341A4">
        <w:fldChar w:fldCharType="end"/>
      </w:r>
      <w:r w:rsidR="00B73D2D">
        <w:t>.</w:t>
      </w:r>
    </w:p>
    <w:p w:rsidR="001752A3" w:rsidRDefault="003C261C" w:rsidP="008675C5">
      <w:pPr>
        <w:pStyle w:val="B01Pic"/>
      </w:pPr>
      <w:r>
        <w:object w:dxaOrig="11655" w:dyaOrig="9391">
          <v:shape id="_x0000_i1027" type="#_x0000_t75" style="width:285.3pt;height:232.3pt" o:ole="">
            <v:imagedata r:id="rId14" o:title=""/>
          </v:shape>
          <o:OLEObject Type="Embed" ProgID="Visio.Drawing.15" ShapeID="_x0000_i1027" DrawAspect="Content" ObjectID="_1568367823" r:id="rId15"/>
        </w:object>
      </w:r>
    </w:p>
    <w:p w:rsidR="00C02319" w:rsidRPr="00E137BA" w:rsidRDefault="00C02319" w:rsidP="00C02319">
      <w:pPr>
        <w:pStyle w:val="B02PicName"/>
      </w:pPr>
      <w:bookmarkStart w:id="57" w:name="_Ref493708048"/>
      <w:r w:rsidRPr="00E137BA">
        <w:t xml:space="preserve">– </w:t>
      </w:r>
      <w:bookmarkEnd w:id="57"/>
      <w:r w:rsidR="00620CD6">
        <w:t>С</w:t>
      </w:r>
      <w:r w:rsidR="004A1F4E">
        <w:t xml:space="preserve">труктура классов </w:t>
      </w:r>
      <w:r w:rsidR="00837770">
        <w:t>«</w:t>
      </w:r>
      <w:r w:rsidR="004A1F4E">
        <w:t>Файлы</w:t>
      </w:r>
      <w:r w:rsidR="00837770">
        <w:t>»</w:t>
      </w:r>
    </w:p>
    <w:p w:rsidR="001640F7" w:rsidRPr="00E1616A" w:rsidRDefault="001640F7" w:rsidP="008A2636">
      <w:r>
        <w:t>Класс</w:t>
      </w:r>
      <w:r w:rsidR="00346E17">
        <w:t>-родитель</w:t>
      </w:r>
      <w:r w:rsidR="00D07FF9">
        <w:t xml:space="preserve"> </w:t>
      </w:r>
      <w:r w:rsidRPr="005E2D4C">
        <w:rPr>
          <w:i/>
          <w:lang w:val="en-US"/>
        </w:rPr>
        <w:t>File</w:t>
      </w:r>
      <w:r w:rsidR="00346E17">
        <w:t xml:space="preserve"> имеет одно поле </w:t>
      </w:r>
      <w:r w:rsidR="003330B3" w:rsidRPr="002B71DC">
        <w:rPr>
          <w:i/>
          <w:lang w:val="en-US"/>
        </w:rPr>
        <w:t>path</w:t>
      </w:r>
      <w:r w:rsidR="00395C5E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 w:rsidRPr="00837770">
        <w:rPr>
          <w:i/>
          <w:lang w:val="en-US"/>
        </w:rPr>
        <w:t>S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 w:rsidRPr="00837770">
        <w:rPr>
          <w:i/>
          <w:lang w:val="en-US"/>
        </w:rPr>
        <w:t>G</w:t>
      </w:r>
      <w:r w:rsidR="003330B3" w:rsidRPr="00837770">
        <w:rPr>
          <w:i/>
        </w:rPr>
        <w:t>etPath()</w:t>
      </w:r>
      <w:r w:rsidR="003330B3" w:rsidRPr="003330B3">
        <w:t xml:space="preserve"> </w:t>
      </w:r>
      <w:r w:rsidR="00346E17">
        <w:t>служит для получения текущего</w:t>
      </w:r>
      <w:r w:rsidR="00DF6041">
        <w:t>. У</w:t>
      </w:r>
      <w:r w:rsidR="003330B3">
        <w:t xml:space="preserve"> класса </w:t>
      </w:r>
      <w:r w:rsidR="003330B3" w:rsidRPr="005E2D4C">
        <w:rPr>
          <w:i/>
          <w:lang w:val="en-US"/>
        </w:rPr>
        <w:t>File</w:t>
      </w:r>
      <w:r w:rsidR="00D07FF9">
        <w:t xml:space="preserve"> </w:t>
      </w:r>
      <w:r w:rsidR="00560622">
        <w:t xml:space="preserve">существует три </w:t>
      </w:r>
      <w:r w:rsidR="00560622">
        <w:lastRenderedPageBreak/>
        <w:t>дочерних класса:</w:t>
      </w:r>
      <w:r w:rsidR="005E2D4C">
        <w:t xml:space="preserve"> </w:t>
      </w:r>
      <w:r w:rsidR="003330B3" w:rsidRPr="00AB77A0">
        <w:rPr>
          <w:i/>
          <w:lang w:val="en-US"/>
        </w:rPr>
        <w:t>In</w:t>
      </w:r>
      <w:r w:rsidR="003330B3" w:rsidRPr="00560622">
        <w:t xml:space="preserve">, </w:t>
      </w:r>
      <w:proofErr w:type="gramStart"/>
      <w:r w:rsidR="003330B3" w:rsidRPr="00AB77A0">
        <w:rPr>
          <w:i/>
          <w:lang w:val="en-US"/>
        </w:rPr>
        <w:t>Out</w:t>
      </w:r>
      <w:proofErr w:type="gramEnd"/>
      <w:r w:rsidR="00D07FF9">
        <w:t xml:space="preserve"> </w:t>
      </w:r>
      <w:r w:rsidR="00DA067F">
        <w:t xml:space="preserve">и </w:t>
      </w:r>
      <w:r w:rsidR="003330B3" w:rsidRPr="00AB77A0">
        <w:rPr>
          <w:i/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 w:rsidRPr="002B71DC">
        <w:rPr>
          <w:i/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</w:t>
      </w:r>
      <w:r w:rsidR="002B71DC">
        <w:t>личным</w:t>
      </w:r>
      <w:r w:rsidR="00E1616A">
        <w:t>.</w:t>
      </w:r>
    </w:p>
    <w:p w:rsidR="00560622" w:rsidRDefault="008E7D58" w:rsidP="00FF17AC">
      <w:r>
        <w:t xml:space="preserve">Класс </w:t>
      </w:r>
      <w:r w:rsidR="00560622" w:rsidRPr="004A286D">
        <w:rPr>
          <w:i/>
          <w:lang w:val="en-US"/>
        </w:rPr>
        <w:t>In</w:t>
      </w:r>
      <w:r w:rsidR="00D07FF9">
        <w:t xml:space="preserve"> </w:t>
      </w:r>
      <w:r w:rsidR="002267B1">
        <w:t xml:space="preserve">имеет метод </w:t>
      </w:r>
      <w:r w:rsidR="002267B1" w:rsidRPr="00AB77A0">
        <w:rPr>
          <w:i/>
        </w:rPr>
        <w:t>Read()</w:t>
      </w:r>
      <w:r w:rsidRPr="00AB77A0">
        <w:t>,</w:t>
      </w:r>
      <w:r w:rsidR="005E2D4C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D07FF9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 w:rsidRPr="004A286D">
        <w:rPr>
          <w:i/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D07FF9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</w:t>
      </w:r>
      <w:r w:rsidR="004A286D">
        <w:t>ходных</w:t>
      </w:r>
      <w:r w:rsidR="00A251F6" w:rsidRPr="000E11BF">
        <w:t xml:space="preserve"> данных</w:t>
      </w:r>
      <w:r w:rsidRPr="000E11BF">
        <w:t xml:space="preserve"> присваивается полю</w:t>
      </w:r>
      <w:r w:rsidR="008A44EC">
        <w:t xml:space="preserve"> </w:t>
      </w:r>
      <w:r w:rsidR="008A44EC" w:rsidRPr="00AB77A0">
        <w:rPr>
          <w:i/>
        </w:rPr>
        <w:t>table</w:t>
      </w:r>
      <w:r w:rsidR="00D07FF9">
        <w:t xml:space="preserve"> </w:t>
      </w:r>
      <w:r w:rsidR="00850288" w:rsidRPr="000E11BF">
        <w:t xml:space="preserve">класса </w:t>
      </w:r>
      <w:r w:rsidR="00DA067F" w:rsidRPr="00AB77A0">
        <w:rPr>
          <w:i/>
        </w:rPr>
        <w:t>Out</w:t>
      </w:r>
      <w:r w:rsidRPr="000E11BF">
        <w:t>.</w:t>
      </w:r>
    </w:p>
    <w:p w:rsidR="00D3491A" w:rsidRDefault="004A286D" w:rsidP="00BA28CF">
      <w:pPr>
        <w:pStyle w:val="A02TextParagraphNoIndentation"/>
        <w:ind w:firstLine="708"/>
      </w:pPr>
      <w:r>
        <w:t>В</w:t>
      </w:r>
      <w:r w:rsidR="00850288" w:rsidRPr="000E11BF">
        <w:t xml:space="preserve"> классе </w:t>
      </w:r>
      <w:r w:rsidR="006A5EDB" w:rsidRPr="00AB77A0">
        <w:rPr>
          <w:i/>
        </w:rPr>
        <w:t>Out</w:t>
      </w:r>
      <w:r w:rsidR="006A5EDB" w:rsidRPr="000E11BF">
        <w:t xml:space="preserve"> </w:t>
      </w:r>
      <w:r w:rsidR="00850288" w:rsidRPr="000E11BF">
        <w:t xml:space="preserve">реализованы методы </w:t>
      </w:r>
      <w:r w:rsidR="00557B92">
        <w:t>для работы с</w:t>
      </w:r>
      <w:r w:rsidR="00850288" w:rsidRPr="000E11BF">
        <w:t xml:space="preserve"> Excel</w:t>
      </w:r>
      <w:r>
        <w:t>-файл</w:t>
      </w:r>
      <w:r w:rsidR="00557B92">
        <w:t>ами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AB77A0">
        <w:rPr>
          <w:i/>
        </w:rPr>
        <w:t>wb</w:t>
      </w:r>
      <w:r w:rsidR="001E47A0" w:rsidRPr="000E11BF">
        <w:t xml:space="preserve"> и </w:t>
      </w:r>
      <w:r w:rsidR="006A5EDB" w:rsidRPr="00AB77A0">
        <w:rPr>
          <w:i/>
        </w:rPr>
        <w:t>sheet</w:t>
      </w:r>
      <w:r w:rsidR="00D07FF9">
        <w:t xml:space="preserve"> </w:t>
      </w:r>
      <w:r w:rsidR="00B9739C" w:rsidRPr="000E11BF">
        <w:t xml:space="preserve">являются объектами класса </w:t>
      </w:r>
      <w:r w:rsidR="000E11BF" w:rsidRPr="00EE2DA1">
        <w:rPr>
          <w:i/>
        </w:rPr>
        <w:t>jobjRef</w:t>
      </w:r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D07FF9">
        <w:t xml:space="preserve"> </w:t>
      </w:r>
      <w:r>
        <w:t xml:space="preserve">Поле </w:t>
      </w:r>
      <w:r w:rsidRPr="00BC518E">
        <w:rPr>
          <w:i/>
          <w:lang w:val="en-US"/>
        </w:rPr>
        <w:t>wb</w:t>
      </w:r>
      <w:r>
        <w:t xml:space="preserve"> используется для создания</w:t>
      </w:r>
      <w:r w:rsidR="00BC518E">
        <w:t xml:space="preserve"> новой рабочей книги </w:t>
      </w:r>
      <w:r w:rsidR="00BC518E">
        <w:rPr>
          <w:lang w:val="en-US"/>
        </w:rPr>
        <w:t>Excel</w:t>
      </w:r>
      <w:r w:rsidR="00BC518E">
        <w:t xml:space="preserve">, а поле </w:t>
      </w:r>
      <w:r w:rsidR="00BC518E" w:rsidRPr="00BC518E">
        <w:rPr>
          <w:i/>
          <w:lang w:val="en-US"/>
        </w:rPr>
        <w:t>sheet</w:t>
      </w:r>
      <w:commentRangeStart w:id="58"/>
      <w:r w:rsidR="00585F8A">
        <w:rPr>
          <w:i/>
        </w:rPr>
        <w:t xml:space="preserve"> </w:t>
      </w:r>
      <w:commentRangeEnd w:id="58"/>
      <w:r w:rsidR="009E4B44">
        <w:rPr>
          <w:rStyle w:val="a7"/>
        </w:rPr>
        <w:commentReference w:id="58"/>
      </w:r>
      <w:r w:rsidR="00BC518E">
        <w:t xml:space="preserve">для создания нового листа в этой книге. </w:t>
      </w:r>
      <w:r w:rsidR="002A1A70">
        <w:t>Поле</w:t>
      </w:r>
      <w:r w:rsidR="00D07FF9">
        <w:t xml:space="preserve"> </w:t>
      </w:r>
      <w:r w:rsidR="00AA3321" w:rsidRPr="005A1996">
        <w:rPr>
          <w:i/>
          <w:lang w:val="en-US"/>
        </w:rPr>
        <w:t>sheet</w:t>
      </w:r>
      <w:r w:rsidR="00AA3321" w:rsidRPr="005A1996">
        <w:rPr>
          <w:i/>
        </w:rPr>
        <w:t>_</w:t>
      </w:r>
      <w:r w:rsidR="00AA3321" w:rsidRPr="005A1996">
        <w:rPr>
          <w:i/>
          <w:lang w:val="en-US"/>
        </w:rPr>
        <w:t>name</w:t>
      </w:r>
      <w:r w:rsidR="00D07FF9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рабочей книги. </w:t>
      </w:r>
      <w:r w:rsidR="001054CE">
        <w:t>Назначить новое название можно используя</w:t>
      </w:r>
      <w:r w:rsidR="00D1692D">
        <w:t xml:space="preserve"> метод</w:t>
      </w:r>
      <w:r w:rsidR="001054CE">
        <w:t xml:space="preserve"> </w:t>
      </w:r>
      <w:r w:rsidR="002D3A0F" w:rsidRPr="00EE2DA1">
        <w:rPr>
          <w:i/>
          <w:lang w:val="en-US"/>
        </w:rPr>
        <w:t>S</w:t>
      </w:r>
      <w:r w:rsidR="001054CE" w:rsidRPr="00EE2DA1">
        <w:rPr>
          <w:i/>
          <w:lang w:val="en-US"/>
        </w:rPr>
        <w:t>etExcelSheetName</w:t>
      </w:r>
      <w:r w:rsidR="001054CE" w:rsidRPr="00EE2DA1">
        <w:rPr>
          <w:i/>
        </w:rPr>
        <w:t>()</w:t>
      </w:r>
      <w:r w:rsidR="006512A8">
        <w:t>, а узнать текущее</w:t>
      </w:r>
      <w:commentRangeStart w:id="59"/>
      <w:r w:rsidR="00557B92">
        <w:t xml:space="preserve"> </w:t>
      </w:r>
      <w:commentRangeEnd w:id="59"/>
      <w:r w:rsidR="009E4B44">
        <w:rPr>
          <w:rStyle w:val="a7"/>
        </w:rPr>
        <w:commentReference w:id="59"/>
      </w:r>
      <w:r w:rsidR="00557B92">
        <w:t>при помощи м</w:t>
      </w:r>
      <w:r w:rsidR="007F3213">
        <w:t>етод</w:t>
      </w:r>
      <w:r w:rsidR="00557B92">
        <w:t>а</w:t>
      </w:r>
      <w:r w:rsidR="007F3213">
        <w:t xml:space="preserve"> </w:t>
      </w:r>
      <w:r w:rsidR="002D3A0F" w:rsidRPr="00EE2DA1">
        <w:rPr>
          <w:i/>
          <w:lang w:val="en-US"/>
        </w:rPr>
        <w:t>G</w:t>
      </w:r>
      <w:r w:rsidR="00AA3321" w:rsidRPr="00EE2DA1">
        <w:rPr>
          <w:i/>
          <w:lang w:val="en-US"/>
        </w:rPr>
        <w:t>etExcelSheetName</w:t>
      </w:r>
      <w:r w:rsidR="00AA3321" w:rsidRPr="00EE2DA1">
        <w:rPr>
          <w:i/>
        </w:rPr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CreateExcelWB</w:t>
      </w:r>
      <w:r w:rsidR="00AA3321" w:rsidRPr="00EE2DA1">
        <w:rPr>
          <w:i/>
        </w:rPr>
        <w:t>()</w:t>
      </w:r>
      <w:r w:rsidR="00AA3321" w:rsidRPr="00A057BB">
        <w:t xml:space="preserve">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</w:t>
      </w:r>
      <w:r w:rsidR="00585F8A">
        <w:t>выполняется</w:t>
      </w:r>
      <w:r w:rsidR="00175793">
        <w:t xml:space="preserve"> создание пустой строки</w:t>
      </w:r>
      <w:r w:rsidR="007F3BA6">
        <w:t xml:space="preserve"> в шапке таблицы для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EE2DA1">
        <w:rPr>
          <w:i/>
          <w:lang w:val="en-US"/>
        </w:rPr>
        <w:t>SaveExcelWB</w:t>
      </w:r>
      <w:r w:rsidR="00AA3321" w:rsidRPr="00EE2DA1">
        <w:rPr>
          <w:i/>
        </w:rPr>
        <w:t>()</w:t>
      </w:r>
      <w:r w:rsidR="00613A4B">
        <w:t xml:space="preserve"> сохраняет </w:t>
      </w:r>
      <w:r w:rsidR="00B94AC7">
        <w:t xml:space="preserve">новую </w:t>
      </w:r>
      <w:r w:rsidR="00613A4B">
        <w:t xml:space="preserve">рабочую книгу, используя в качестве полного пути </w:t>
      </w:r>
      <w:r w:rsidR="00B94AC7">
        <w:t xml:space="preserve">к файлу </w:t>
      </w:r>
      <w:r w:rsidR="00613A4B">
        <w:t xml:space="preserve">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EE2DA1">
        <w:rPr>
          <w:i/>
        </w:rPr>
        <w:t>Out</w:t>
      </w:r>
      <w:r w:rsidR="00613A4B">
        <w:t>.</w:t>
      </w:r>
      <w:r w:rsidR="00EE2DA1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</w:t>
      </w:r>
      <w:r w:rsidR="00B94AC7">
        <w:t xml:space="preserve">таблицы </w:t>
      </w:r>
      <w:r w:rsidR="00547E8E">
        <w:t xml:space="preserve">и закрепляется первая строка </w:t>
      </w:r>
      <w:r w:rsidR="00FF4C45">
        <w:t>(легенда)</w:t>
      </w:r>
      <w:r w:rsidR="00547E8E">
        <w:t>.</w:t>
      </w:r>
      <w:r w:rsidR="00BA28CF">
        <w:t xml:space="preserve"> Методы </w:t>
      </w:r>
      <w:r w:rsidR="00BA28CF" w:rsidRPr="00EE2DA1">
        <w:rPr>
          <w:i/>
          <w:lang w:val="en-US"/>
        </w:rPr>
        <w:t>CreateExcelWB</w:t>
      </w:r>
      <w:r w:rsidR="00BA28CF" w:rsidRPr="00EE2DA1">
        <w:rPr>
          <w:i/>
        </w:rPr>
        <w:t>()</w:t>
      </w:r>
      <w:r w:rsidR="00BA28CF">
        <w:t xml:space="preserve"> и </w:t>
      </w:r>
      <w:r w:rsidR="00BA28CF" w:rsidRPr="00EE2DA1">
        <w:rPr>
          <w:i/>
          <w:lang w:val="en-US"/>
        </w:rPr>
        <w:t>SaveExcelWB</w:t>
      </w:r>
      <w:r w:rsidR="00BA28CF" w:rsidRPr="00EE2DA1">
        <w:rPr>
          <w:i/>
        </w:rPr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</w:t>
      </w:r>
      <w:r w:rsidR="00B94AC7">
        <w:t>об ошибках</w:t>
      </w:r>
      <w:r>
        <w:t xml:space="preserve"> был создан класс </w:t>
      </w:r>
      <w:r w:rsidR="005D58F9" w:rsidRPr="00B94AC7">
        <w:rPr>
          <w:i/>
          <w:lang w:val="en-US"/>
        </w:rPr>
        <w:t>Report</w:t>
      </w:r>
      <w:r w:rsidR="00FE3E87">
        <w:t xml:space="preserve">. У него есть поле </w:t>
      </w:r>
      <w:r w:rsidR="00DD119A" w:rsidRPr="00B94AC7">
        <w:rPr>
          <w:i/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 w:rsidRPr="001247FE">
        <w:rPr>
          <w:i/>
        </w:rPr>
        <w:t>set</w:t>
      </w:r>
      <w:r w:rsidR="009B731F" w:rsidRPr="001247FE">
        <w:rPr>
          <w:i/>
        </w:rPr>
        <w:t>Directory()</w:t>
      </w:r>
      <w:r w:rsidR="009B731F">
        <w:t>,</w:t>
      </w:r>
      <w:r w:rsidR="001247FE"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1247FE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 w:rsidRPr="001247FE">
        <w:rPr>
          <w:i/>
          <w:lang w:val="en-US" w:eastAsia="ru-RU"/>
        </w:rPr>
        <w:t>Create</w:t>
      </w:r>
      <w:r w:rsidR="009B731F" w:rsidRPr="001247FE">
        <w:rPr>
          <w:i/>
          <w:lang w:eastAsia="ru-RU"/>
        </w:rPr>
        <w:t>()</w:t>
      </w:r>
      <w:r w:rsidR="009B731F">
        <w:rPr>
          <w:lang w:eastAsia="ru-RU"/>
        </w:rPr>
        <w:t xml:space="preserve"> создает по </w:t>
      </w:r>
      <w:r w:rsidR="009B731F">
        <w:rPr>
          <w:lang w:eastAsia="ru-RU"/>
        </w:rPr>
        <w:lastRenderedPageBreak/>
        <w:t>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1247FE">
        <w:rPr>
          <w:i/>
        </w:rPr>
        <w:t>Close()</w:t>
      </w:r>
      <w:r w:rsidR="00D3064F" w:rsidRPr="00D3064F">
        <w:t xml:space="preserve">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</w:t>
      </w:r>
      <w:r w:rsidR="009E4B44">
        <w:t>с</w:t>
      </w:r>
      <w:r w:rsidR="000D2427">
        <w:t>одерж</w:t>
      </w:r>
      <w:r w:rsidR="009E4B44">
        <w:t>ит</w:t>
      </w:r>
      <w:r w:rsidR="000D2427">
        <w:t xml:space="preserve"> названия столбцов исходной таблицы, их значения и частоту встречаемости каждого из </w:t>
      </w:r>
      <w:r>
        <w:t xml:space="preserve">значений. Для </w:t>
      </w:r>
      <w:r w:rsidR="00B4487B">
        <w:t xml:space="preserve">этого </w:t>
      </w:r>
      <w:r w:rsidR="00CB1834">
        <w:t>был создан класс</w:t>
      </w:r>
      <w:r w:rsidR="00D07FF9">
        <w:t xml:space="preserve"> </w:t>
      </w:r>
      <w:r w:rsidR="00583764" w:rsidRPr="001247FE">
        <w:rPr>
          <w:i/>
        </w:rPr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1247FE">
        <w:rPr>
          <w:i/>
        </w:rPr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 w:rsidRPr="001247FE">
        <w:rPr>
          <w:i/>
          <w:lang w:val="en-US" w:eastAsia="ru-RU"/>
        </w:rPr>
        <w:t>ColumnsValues</w:t>
      </w:r>
      <w:r w:rsidR="0082324C" w:rsidRPr="001247FE">
        <w:rPr>
          <w:i/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DF6041" w:rsidRPr="00DF6041">
        <w:rPr>
          <w:lang w:eastAsia="ru-RU"/>
        </w:rPr>
        <w:t xml:space="preserve"> </w:t>
      </w:r>
      <w:r w:rsidR="007341A4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B13DCD">
        <w:rPr>
          <w:lang w:eastAsia="ru-RU"/>
        </w:rPr>
        <w:t>2.2.7</w:t>
      </w:r>
      <w:r w:rsidR="007341A4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0" w:name="_Toc494477440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0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lastRenderedPageBreak/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B13DCD">
        <w:t>4</w:t>
      </w:r>
      <w:r w:rsidR="007341A4">
        <w:fldChar w:fldCharType="end"/>
      </w:r>
      <w:r w:rsidR="00784CFF">
        <w:t>.</w:t>
      </w:r>
    </w:p>
    <w:p w:rsidR="003F2E9C" w:rsidRDefault="003C261C" w:rsidP="008675C5">
      <w:pPr>
        <w:pStyle w:val="B01Pic"/>
      </w:pPr>
      <w:r>
        <w:object w:dxaOrig="11370" w:dyaOrig="7981">
          <v:shape id="_x0000_i1028" type="#_x0000_t75" style="width:269.65pt;height:195.6pt" o:ole="">
            <v:imagedata r:id="rId16" o:title=""/>
          </v:shape>
          <o:OLEObject Type="Embed" ProgID="Visio.Drawing.15" ShapeID="_x0000_i1028" DrawAspect="Content" ObjectID="_1568367824" r:id="rId17"/>
        </w:object>
      </w:r>
    </w:p>
    <w:p w:rsidR="00BD71D1" w:rsidRPr="001758DC" w:rsidRDefault="00784CFF" w:rsidP="00A75114">
      <w:pPr>
        <w:pStyle w:val="B02PicName"/>
      </w:pPr>
      <w:bookmarkStart w:id="61" w:name="_Ref493708242"/>
      <w:r>
        <w:t>–</w:t>
      </w:r>
      <w:bookmarkEnd w:id="61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B13DCD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lastRenderedPageBreak/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62"/>
      <w:r w:rsidR="005E0BEE">
        <w:t>соответственно</w:t>
      </w:r>
      <w:commentRangeEnd w:id="62"/>
      <w:r w:rsidR="005E0BEE">
        <w:rPr>
          <w:rStyle w:val="a7"/>
        </w:rPr>
        <w:commentReference w:id="62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B13DCD">
        <w:t>2.2.4</w:t>
      </w:r>
      <w:r w:rsidR="002B57AC">
        <w:fldChar w:fldCharType="end"/>
      </w:r>
    </w:p>
    <w:p w:rsidR="00A84B5D" w:rsidRPr="00D07FF9" w:rsidRDefault="00A84B5D" w:rsidP="008675C5">
      <w:pPr>
        <w:pStyle w:val="D03"/>
        <w:rPr>
          <w:lang w:val="ru-RU"/>
        </w:rPr>
      </w:pPr>
      <w:bookmarkStart w:id="63" w:name="_Toc494477441"/>
      <w:r w:rsidRPr="00D07FF9">
        <w:rPr>
          <w:lang w:val="ru-RU"/>
        </w:rPr>
        <w:t>Типы ошибок</w:t>
      </w:r>
      <w:bookmarkEnd w:id="63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B13DCD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4" w:name="_MON_1568093522"/>
    <w:bookmarkEnd w:id="64"/>
    <w:p w:rsidR="00D00E5A" w:rsidRDefault="003C261C" w:rsidP="008675C5">
      <w:pPr>
        <w:pStyle w:val="B01Pic"/>
      </w:pPr>
      <w:r w:rsidRPr="004834F6">
        <w:object w:dxaOrig="19246" w:dyaOrig="8101">
          <v:shape id="_x0000_i1029" type="#_x0000_t75" style="width:447.6pt;height:146.7pt" o:ole="">
            <v:imagedata r:id="rId18" o:title="" cropbottom="15299f"/>
          </v:shape>
          <o:OLEObject Type="Embed" ProgID="Visio.Drawing.15" ShapeID="_x0000_i1029" DrawAspect="Content" ObjectID="_1568367825" r:id="rId19"/>
        </w:object>
      </w:r>
    </w:p>
    <w:p w:rsidR="00F56652" w:rsidRDefault="000040C1" w:rsidP="004D453A">
      <w:pPr>
        <w:pStyle w:val="B02PicName"/>
      </w:pPr>
      <w:bookmarkStart w:id="65" w:name="_Ref493708190"/>
      <w:r w:rsidRPr="00BD5882">
        <w:t>–</w:t>
      </w:r>
      <w:bookmarkEnd w:id="65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их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 xml:space="preserve">. Для этого </w:t>
      </w:r>
      <w:commentRangeStart w:id="66"/>
      <w:r w:rsidR="00767FDB">
        <w:t>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commentRangeEnd w:id="66"/>
      <w:r w:rsidR="00DB62F7">
        <w:rPr>
          <w:rStyle w:val="a7"/>
        </w:rPr>
        <w:commentReference w:id="66"/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 xml:space="preserve">осуществляется доступ ко всем </w:t>
      </w:r>
      <w:r w:rsidR="002E029A">
        <w:lastRenderedPageBreak/>
        <w:t>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67"/>
      <w:r w:rsidR="00350005">
        <w:t>у</w:t>
      </w:r>
      <w:commentRangeEnd w:id="67"/>
      <w:r w:rsidR="00350005">
        <w:rPr>
          <w:rStyle w:val="a7"/>
        </w:rPr>
        <w:commentReference w:id="67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B13DCD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commentRangeStart w:id="68"/>
      <w:r w:rsidRPr="008A36A2">
        <w:rPr>
          <w:noProof/>
          <w:lang w:eastAsia="ru-RU"/>
        </w:rPr>
        <w:drawing>
          <wp:inline distT="0" distB="0" distL="0" distR="0" wp14:anchorId="1C098729" wp14:editId="3492F85A">
            <wp:extent cx="4813402" cy="179639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24295" cy="180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68"/>
      <w:r w:rsidR="00B541D9">
        <w:rPr>
          <w:rStyle w:val="a7"/>
        </w:rPr>
        <w:commentReference w:id="68"/>
      </w:r>
    </w:p>
    <w:p w:rsidR="00520DBD" w:rsidRPr="00520DBD" w:rsidRDefault="00AA414D" w:rsidP="00520DBD">
      <w:pPr>
        <w:pStyle w:val="B02PicName"/>
      </w:pPr>
      <w:bookmarkStart w:id="69" w:name="_Ref493732843"/>
      <w:r>
        <w:t xml:space="preserve">– </w:t>
      </w:r>
      <w:bookmarkEnd w:id="69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0" w:name="_Ref493720091"/>
      <w:bookmarkStart w:id="71" w:name="_Toc494477442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0"/>
      <w:bookmarkEnd w:id="71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AB7A44">
      <w:pPr>
        <w:pStyle w:val="D04"/>
        <w:numPr>
          <w:ilvl w:val="3"/>
          <w:numId w:val="9"/>
        </w:numPr>
        <w:rPr>
          <w:lang w:val="ru-RU"/>
        </w:rPr>
      </w:pPr>
      <w:bookmarkStart w:id="72" w:name="_Ref493708239"/>
      <w:bookmarkStart w:id="73" w:name="_Toc494477443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2"/>
      <w:bookmarkEnd w:id="73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</w:p>
    <w:p w:rsidR="003962B0" w:rsidRDefault="0056088A" w:rsidP="00366F30">
      <w:pPr>
        <w:pStyle w:val="A02TextParagraphNoIndentation"/>
        <w:ind w:firstLine="708"/>
      </w:pPr>
      <w:r>
        <w:t xml:space="preserve">Если значение </w:t>
      </w:r>
      <w:r w:rsidR="00F1286D">
        <w:t>элемент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D07F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B13DCD">
        <w:t>7</w:t>
      </w:r>
      <w:r w:rsidR="007341A4">
        <w:fldChar w:fldCharType="end"/>
      </w:r>
      <w:r w:rsidR="007A4E6A">
        <w:t xml:space="preserve"> в виде </w:t>
      </w:r>
      <w:r>
        <w:t>схемы.</w:t>
      </w:r>
    </w:p>
    <w:p w:rsidR="00496639" w:rsidRDefault="007A7CE9" w:rsidP="008675C5">
      <w:pPr>
        <w:pStyle w:val="B01Pic"/>
        <w:rPr>
          <w:lang w:val="en-US"/>
        </w:rPr>
      </w:pPr>
      <w:r>
        <w:object w:dxaOrig="18105" w:dyaOrig="20565">
          <v:shape id="_x0000_i1030" type="#_x0000_t75" style="width:340.3pt;height:385.8pt" o:ole="">
            <v:imagedata r:id="rId21" o:title=""/>
          </v:shape>
          <o:OLEObject Type="Embed" ProgID="Visio.Drawing.15" ShapeID="_x0000_i1030" DrawAspect="Content" ObjectID="_1568367826" r:id="rId22"/>
        </w:object>
      </w:r>
    </w:p>
    <w:p w:rsidR="00866CD8" w:rsidRPr="00BF1229" w:rsidRDefault="00BF1229" w:rsidP="00866CD8">
      <w:pPr>
        <w:pStyle w:val="B02PicName"/>
      </w:pPr>
      <w:bookmarkStart w:id="74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4"/>
    </w:p>
    <w:p w:rsidR="00DB5315" w:rsidRPr="006976D4" w:rsidRDefault="003A60F7" w:rsidP="006976D4">
      <w:pPr>
        <w:pStyle w:val="D04"/>
        <w:rPr>
          <w:lang w:val="ru-RU"/>
        </w:rPr>
      </w:pPr>
      <w:bookmarkStart w:id="75" w:name="_Toc494477444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5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B13DCD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2909CA" w:rsidP="008675C5">
      <w:pPr>
        <w:pStyle w:val="B01Pic"/>
        <w:rPr>
          <w:lang w:val="en-US"/>
        </w:rPr>
      </w:pPr>
      <w:r>
        <w:object w:dxaOrig="19155" w:dyaOrig="22110">
          <v:shape id="_x0000_i1031" type="#_x0000_t75" style="width:378.35pt;height:436.75pt" o:ole="">
            <v:imagedata r:id="rId23" o:title=""/>
          </v:shape>
          <o:OLEObject Type="Embed" ProgID="Visio.Drawing.15" ShapeID="_x0000_i1031" DrawAspect="Content" ObjectID="_1568367827" r:id="rId24"/>
        </w:object>
      </w:r>
    </w:p>
    <w:p w:rsidR="00866CD8" w:rsidRPr="00644CAE" w:rsidRDefault="004D433E" w:rsidP="00866CD8">
      <w:pPr>
        <w:pStyle w:val="B02PicName"/>
      </w:pPr>
      <w:bookmarkStart w:id="76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6"/>
    </w:p>
    <w:p w:rsidR="000E3444" w:rsidRPr="00FE390E" w:rsidRDefault="00EC1C7D" w:rsidP="006976D4">
      <w:pPr>
        <w:pStyle w:val="D04"/>
        <w:rPr>
          <w:lang w:val="ru-RU"/>
        </w:rPr>
      </w:pPr>
      <w:bookmarkStart w:id="77" w:name="_Ref494326431"/>
      <w:bookmarkStart w:id="78" w:name="_Toc494477445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7"/>
      <w:bookmarkEnd w:id="78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79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79"/>
      <w:r w:rsidR="005F7BB5">
        <w:rPr>
          <w:rStyle w:val="a7"/>
        </w:rPr>
        <w:commentReference w:id="79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B13DCD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5228DE" w:rsidP="008675C5">
      <w:pPr>
        <w:pStyle w:val="B01Pic"/>
      </w:pPr>
      <w:r>
        <w:object w:dxaOrig="14280" w:dyaOrig="19215">
          <v:shape id="_x0000_i1032" type="#_x0000_t75" style="width:302.95pt;height:407.55pt" o:ole="">
            <v:imagedata r:id="rId25" o:title=""/>
          </v:shape>
          <o:OLEObject Type="Embed" ProgID="Visio.Drawing.15" ShapeID="_x0000_i1032" DrawAspect="Content" ObjectID="_1568367828" r:id="rId26"/>
        </w:object>
      </w:r>
    </w:p>
    <w:p w:rsidR="00CB4104" w:rsidRPr="00CB4104" w:rsidRDefault="005228DE" w:rsidP="00CB4104">
      <w:pPr>
        <w:pStyle w:val="B02PicName"/>
      </w:pPr>
      <w:bookmarkStart w:id="80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0"/>
    </w:p>
    <w:p w:rsidR="00C27816" w:rsidRDefault="009402EF" w:rsidP="004B732A">
      <w:pPr>
        <w:pStyle w:val="D03"/>
        <w:rPr>
          <w:lang w:val="ru-RU"/>
        </w:rPr>
      </w:pPr>
      <w:bookmarkStart w:id="81" w:name="_Ref493755811"/>
      <w:bookmarkStart w:id="82" w:name="_Toc494477446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1"/>
      <w:bookmarkEnd w:id="82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lastRenderedPageBreak/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B13DCD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63B2BF4E" wp14:editId="5B61F93D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83" w:name="_Ref494240746"/>
      <w:r>
        <w:t xml:space="preserve">– </w:t>
      </w:r>
      <w:commentRangeStart w:id="84"/>
      <w:r w:rsidR="001C37C9">
        <w:t>Д</w:t>
      </w:r>
      <w:r>
        <w:t>иаграмма размахов</w:t>
      </w:r>
      <w:bookmarkEnd w:id="83"/>
      <w:commentRangeEnd w:id="84"/>
      <w:r w:rsidR="005F7BB5">
        <w:rPr>
          <w:rStyle w:val="a7"/>
        </w:rPr>
        <w:commentReference w:id="84"/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commentRangeStart w:id="85"/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0541BC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commentRangeEnd w:id="85"/>
      <w:r w:rsidR="000541BC">
        <w:rPr>
          <w:rStyle w:val="a7"/>
        </w:rPr>
        <w:commentReference w:id="85"/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квартиль </w:t>
      </w:r>
      <w:r w:rsidRPr="004E1FBB">
        <w:lastRenderedPageBreak/>
        <w:t xml:space="preserve">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121D78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commentRangeStart w:id="86"/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="00D07FF9">
        <w:rPr>
          <w:lang w:eastAsia="ru-RU"/>
        </w:rPr>
        <w:t xml:space="preserve"> </w:t>
      </w:r>
      <w:r>
        <w:rPr>
          <w:lang w:eastAsia="ru-RU"/>
        </w:rPr>
        <w:t xml:space="preserve">Тьюки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6"/>
      <w:r w:rsidR="00710FA7">
        <w:rPr>
          <w:rStyle w:val="a7"/>
        </w:rPr>
        <w:commentReference w:id="86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commentRangeStart w:id="87"/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commentRangeEnd w:id="87"/>
      <w:r w:rsidR="00710FA7">
        <w:rPr>
          <w:rStyle w:val="a7"/>
        </w:rPr>
        <w:commentReference w:id="87"/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 xml:space="preserve">, вместо этого </w:t>
      </w:r>
      <w:r w:rsidR="00362AF7">
        <w:rPr>
          <w:shd w:val="clear" w:color="auto" w:fill="FFFFFF"/>
        </w:rPr>
        <w:lastRenderedPageBreak/>
        <w:t>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88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88"/>
      <w:r w:rsidR="003E4D6C">
        <w:rPr>
          <w:rStyle w:val="a7"/>
        </w:rPr>
        <w:commentReference w:id="88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D07FF9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89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0" w:name="_Toc494477447"/>
      <w:bookmarkEnd w:id="89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0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 xml:space="preserve">Этот метод имеет несколько </w:t>
      </w:r>
      <w:r w:rsidR="00736279">
        <w:lastRenderedPageBreak/>
        <w:t>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91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91"/>
      <w:r w:rsidR="008F5BBA">
        <w:rPr>
          <w:rStyle w:val="a7"/>
        </w:rPr>
        <w:commentReference w:id="91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2" w:name="_Ref493720599"/>
      <w:bookmarkStart w:id="93" w:name="_Toc494477448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2"/>
      <w:bookmarkEnd w:id="93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B13DCD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</w:t>
      </w:r>
      <w:r w:rsidR="0071419D">
        <w:t>и данные</w:t>
      </w:r>
      <w:r w:rsidR="00D02569"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B13DCD">
        <w:t>12</w:t>
      </w:r>
      <w:r w:rsidR="007341A4">
        <w:fldChar w:fldCharType="end"/>
      </w:r>
      <w:r w:rsidR="002D3CBA">
        <w:t>.</w:t>
      </w:r>
      <w:r w:rsidR="0071419D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 xml:space="preserve">этим </w:t>
      </w:r>
      <w:r w:rsidR="00D85BD7">
        <w:lastRenderedPageBreak/>
        <w:t>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121D78" w:rsidP="008675C5">
      <w:pPr>
        <w:pStyle w:val="B01Pic"/>
      </w:pPr>
      <w:r>
        <w:rPr>
          <w:noProof/>
          <w:lang w:eastAsia="ru-RU"/>
        </w:rPr>
      </w:r>
      <w:r>
        <w:rPr>
          <w:noProof/>
          <w:lang w:eastAsia="ru-RU"/>
        </w:rPr>
        <w:pict>
          <v:group id="Полотно 7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27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9" o:title=""/>
              <v:path arrowok="t"/>
            </v:shape>
            <v:rect id="Прямоугольник 6" o:spid="_x0000_s1029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121D78" w:rsidRDefault="00121D78" w:rsidP="00D557AB">
                    <w:pPr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6543BD" w:rsidRPr="006543BD" w:rsidRDefault="00CE5FA9" w:rsidP="001B16BD">
      <w:pPr>
        <w:pStyle w:val="B02PicName"/>
      </w:pPr>
      <w:bookmarkStart w:id="94" w:name="_Ref494298131"/>
      <w:r>
        <w:t xml:space="preserve">– </w:t>
      </w:r>
      <w:r w:rsidR="001C37C9">
        <w:t>Ф</w:t>
      </w:r>
      <w:r>
        <w:t xml:space="preserve">рагмент </w:t>
      </w:r>
      <w:r w:rsidRPr="001B16BD">
        <w:t>сводной</w:t>
      </w:r>
      <w:r>
        <w:t xml:space="preserve"> таблицы</w:t>
      </w:r>
    </w:p>
    <w:bookmarkEnd w:id="94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 wp14:anchorId="0D2CE8F9" wp14:editId="0EF25587">
            <wp:extent cx="3131389" cy="1923691"/>
            <wp:effectExtent l="0" t="0" r="0" b="63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95" w:name="_Ref494309728"/>
      <w:r>
        <w:t xml:space="preserve">– </w:t>
      </w:r>
      <w:r w:rsidR="001C37C9">
        <w:t>Г</w:t>
      </w:r>
      <w:r>
        <w:t>истограмма для столбца «пол»</w:t>
      </w:r>
      <w:r w:rsidR="00B43A3E">
        <w:t xml:space="preserve"> исходной таблицы</w:t>
      </w:r>
      <w:bookmarkEnd w:id="95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>-</w:t>
      </w:r>
      <w:r w:rsidR="005A3F13">
        <w:lastRenderedPageBreak/>
        <w:t xml:space="preserve">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96" w:name="_Toc494477449"/>
      <w:r>
        <w:lastRenderedPageBreak/>
        <w:t>РАЗРАБОТКА БИБЛИОТЕК</w:t>
      </w:r>
      <w:r w:rsidR="00B41DB3">
        <w:t>И</w:t>
      </w:r>
      <w:bookmarkEnd w:id="96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0541BC">
        <w:t>7</w:t>
      </w:r>
      <w:r w:rsidR="000541BC">
        <w:fldChar w:fldCharType="end"/>
      </w:r>
      <w:r w:rsidR="0041002D" w:rsidRPr="00F81FBE">
        <w:t>]</w:t>
      </w:r>
      <w:r>
        <w:t>.</w:t>
      </w:r>
    </w:p>
    <w:p w:rsidR="00E12D0D" w:rsidRPr="00F571B3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>
        <w:t>.</w:t>
      </w:r>
    </w:p>
    <w:p w:rsidR="00E12D0D" w:rsidRDefault="00E12D0D" w:rsidP="00E12D0D">
      <w:r>
        <w:t xml:space="preserve">Далее, все файлы, в которых определены необходимые для работы классы и методы, были </w:t>
      </w:r>
      <w:r w:rsidR="00A53D2D">
        <w:t>перенесены</w:t>
      </w:r>
      <w:r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B13DCD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 w:rsidRPr="004F1D68">
        <w:t>Задача файла</w:t>
      </w:r>
      <w:r w:rsidR="007D0910"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>другие библиотеки</w:t>
      </w:r>
      <w:r w:rsidR="007D0910">
        <w:t xml:space="preserve"> </w:t>
      </w:r>
      <w:r>
        <w:t xml:space="preserve">и их версии </w:t>
      </w:r>
      <w:r w:rsidRPr="004F1D68">
        <w:t xml:space="preserve">необходимы для запуска </w:t>
      </w:r>
      <w:r>
        <w:t>новой</w:t>
      </w:r>
      <w:r w:rsidR="007D0910">
        <w:t xml:space="preserve"> </w:t>
      </w:r>
      <w:r>
        <w:t>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 xml:space="preserve">которые должны </w:t>
      </w:r>
      <w:r w:rsidRPr="00BA6209">
        <w:lastRenderedPageBreak/>
        <w:t>б</w:t>
      </w:r>
      <w:r>
        <w:t xml:space="preserve">ыть загружены до текущего файла, т.к. </w:t>
      </w:r>
      <w:r w:rsidRPr="00BA6209">
        <w:t>код S4 часто должен выполняться в определенном порядке.</w:t>
      </w:r>
    </w:p>
    <w:p w:rsidR="00E12D0D" w:rsidRDefault="00E12D0D" w:rsidP="00E12D0D">
      <w:r>
        <w:t>Для лучшего взаимодействия</w:t>
      </w:r>
      <w:r w:rsidRPr="00E90551">
        <w:t xml:space="preserve"> с другими</w:t>
      </w:r>
      <w:r>
        <w:t xml:space="preserve"> библиотеками,</w:t>
      </w:r>
      <w:r w:rsidR="007D0910">
        <w:t xml:space="preserve"> </w:t>
      </w:r>
      <w:r>
        <w:t>в новой</w:t>
      </w:r>
      <w:r w:rsidR="007D0910">
        <w:t xml:space="preserve"> </w:t>
      </w:r>
      <w:r>
        <w:t>библиотеке</w:t>
      </w:r>
      <w:r w:rsidRPr="00E90551">
        <w:t xml:space="preserve"> долж</w:t>
      </w:r>
      <w:r>
        <w:t>но</w:t>
      </w:r>
      <w:r w:rsidR="007D0910">
        <w:t xml:space="preserve"> </w:t>
      </w:r>
      <w:r>
        <w:t xml:space="preserve">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 w:rsidR="003F1D4F"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r>
        <w:t>Конечным этапом было размещение новой библиотеки на репозитории GitHub. Преимущество заключается в том, что установку и обновление новой библиотеки можно производить непосредственно с GitHub.</w:t>
      </w:r>
    </w:p>
    <w:p w:rsidR="00F41BFD" w:rsidRDefault="00E12D0D" w:rsidP="00505914">
      <w:pPr>
        <w:pStyle w:val="B01Pic"/>
      </w:pPr>
      <w:commentRangeStart w:id="97"/>
      <w:r>
        <w:rPr>
          <w:noProof/>
          <w:lang w:eastAsia="ru-RU"/>
        </w:rPr>
        <w:drawing>
          <wp:inline distT="0" distB="0" distL="0" distR="0" wp14:anchorId="06BB7D6B" wp14:editId="61C72FAF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45307" cy="4178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97"/>
      <w:r w:rsidR="003F1D4F">
        <w:rPr>
          <w:rStyle w:val="a7"/>
        </w:rPr>
        <w:commentReference w:id="97"/>
      </w:r>
    </w:p>
    <w:p w:rsidR="00505914" w:rsidRPr="00505914" w:rsidRDefault="00505914" w:rsidP="00505914">
      <w:pPr>
        <w:pStyle w:val="B02PicName"/>
      </w:pPr>
      <w:bookmarkStart w:id="98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98"/>
    </w:p>
    <w:p w:rsidR="00222C30" w:rsidRDefault="00222C30" w:rsidP="008675C5">
      <w:pPr>
        <w:pStyle w:val="D01"/>
      </w:pPr>
      <w:bookmarkStart w:id="99" w:name="_Toc494477450"/>
      <w:r w:rsidRPr="00893CB0">
        <w:lastRenderedPageBreak/>
        <w:t>ОТЛАДКА И ТЕСТИРОВАНИЕ</w:t>
      </w:r>
      <w:bookmarkEnd w:id="99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0" w:name="_Toc494477451"/>
      <w:r w:rsidRPr="00690AD5">
        <w:lastRenderedPageBreak/>
        <w:t>РЕЗУЛЬТАТЫ</w:t>
      </w:r>
      <w:r w:rsidR="00690AD5" w:rsidRPr="00690AD5">
        <w:t xml:space="preserve"> ОБРАБОТКИ</w:t>
      </w:r>
      <w:bookmarkEnd w:id="100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7341A4">
        <w:fldChar w:fldCharType="begin"/>
      </w:r>
      <w:r>
        <w:instrText xml:space="preserve"> REF  _Ref494332728 \h \r \t </w:instrText>
      </w:r>
      <w:r w:rsidR="007341A4">
        <w:fldChar w:fldCharType="separate"/>
      </w:r>
      <w:r w:rsidR="00B13DCD">
        <w:t>14</w:t>
      </w:r>
      <w:r w:rsidR="007341A4">
        <w:fldChar w:fldCharType="end"/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7341A4">
        <w:fldChar w:fldCharType="begin"/>
      </w:r>
      <w:r w:rsidR="008D528E">
        <w:instrText xml:space="preserve"> REF  _Ref494333443 \h \r \t </w:instrText>
      </w:r>
      <w:r w:rsidR="007341A4">
        <w:fldChar w:fldCharType="separate"/>
      </w:r>
      <w:r w:rsidR="00B13DCD">
        <w:t>15</w:t>
      </w:r>
      <w:r w:rsidR="007341A4">
        <w:fldChar w:fldCharType="end"/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A07145" w:rsidP="00690AD5">
      <w:pPr>
        <w:pStyle w:val="B01Pic"/>
      </w:pPr>
      <w:r>
        <w:rPr>
          <w:noProof/>
          <w:lang w:eastAsia="ru-RU"/>
        </w:rPr>
        <w:drawing>
          <wp:inline distT="0" distB="0" distL="0" distR="0" wp14:anchorId="317D4728" wp14:editId="2E1FA9AA">
            <wp:extent cx="971583" cy="150881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9632"/>
                    <a:stretch/>
                  </pic:blipFill>
                  <pic:spPr bwMode="auto">
                    <a:xfrm>
                      <a:off x="0" y="0"/>
                      <a:ext cx="971773" cy="1509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005" w:rsidRPr="00690AD5" w:rsidRDefault="00066A50" w:rsidP="00690AD5">
      <w:pPr>
        <w:pStyle w:val="B02PicName"/>
      </w:pPr>
      <w:bookmarkStart w:id="101" w:name="_Ref493759156"/>
      <w:bookmarkStart w:id="102" w:name="_Ref494332728"/>
      <w:r w:rsidRPr="00690AD5">
        <w:t>–</w:t>
      </w:r>
      <w:r w:rsidR="00D66E3C" w:rsidRPr="00690AD5">
        <w:t xml:space="preserve"> </w:t>
      </w:r>
      <w:r w:rsidR="001C37C9">
        <w:t>Ф</w:t>
      </w:r>
      <w:r w:rsidR="00D66E3C" w:rsidRPr="00690AD5">
        <w:t xml:space="preserve">рагмент </w:t>
      </w:r>
      <w:r w:rsidR="0061399E" w:rsidRPr="00690AD5">
        <w:t>данных</w:t>
      </w:r>
      <w:r w:rsidR="00D66E3C" w:rsidRPr="00690AD5">
        <w:t xml:space="preserve"> с </w:t>
      </w:r>
      <w:r w:rsidR="0071629C" w:rsidRPr="00690AD5">
        <w:t>пропущенным</w:t>
      </w:r>
      <w:r w:rsidR="0061399E" w:rsidRPr="00690AD5">
        <w:t>и</w:t>
      </w:r>
      <w:bookmarkEnd w:id="101"/>
      <w:bookmarkEnd w:id="102"/>
      <w:r w:rsidR="007D0910" w:rsidRPr="00690AD5">
        <w:t xml:space="preserve"> </w:t>
      </w:r>
      <w:r w:rsidR="00C33B6F" w:rsidRPr="00690AD5">
        <w:t>значениями</w:t>
      </w:r>
    </w:p>
    <w:p w:rsidR="000C0FB6" w:rsidRPr="000C0FB6" w:rsidRDefault="00FB1BE3" w:rsidP="00690AD5">
      <w:pPr>
        <w:pStyle w:val="B01Pic"/>
      </w:pPr>
      <w:r>
        <w:rPr>
          <w:noProof/>
          <w:lang w:eastAsia="ru-RU"/>
        </w:rPr>
        <w:drawing>
          <wp:inline distT="0" distB="0" distL="0" distR="0" wp14:anchorId="0FBCBA53" wp14:editId="5644B447">
            <wp:extent cx="972000" cy="142988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l="17130" r="-42"/>
                    <a:stretch/>
                  </pic:blipFill>
                  <pic:spPr bwMode="auto">
                    <a:xfrm>
                      <a:off x="0" y="0"/>
                      <a:ext cx="972000" cy="14298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Pr="00690AD5" w:rsidRDefault="00D66E3C" w:rsidP="00690AD5">
      <w:pPr>
        <w:pStyle w:val="B02PicName"/>
      </w:pPr>
      <w:bookmarkStart w:id="103" w:name="_Ref493759182"/>
      <w:bookmarkStart w:id="104" w:name="_Ref494333443"/>
      <w:r w:rsidRPr="00690AD5">
        <w:t xml:space="preserve">– </w:t>
      </w:r>
      <w:bookmarkEnd w:id="103"/>
      <w:r w:rsidR="001C37C9">
        <w:t>Р</w:t>
      </w:r>
      <w:r w:rsidR="00CD3352" w:rsidRPr="00690AD5">
        <w:t>езультат обработки</w:t>
      </w:r>
      <w:r w:rsidR="00F90699" w:rsidRPr="00690AD5">
        <w:t xml:space="preserve"> входных данных</w:t>
      </w:r>
      <w:bookmarkEnd w:id="104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B13DCD">
        <w:rPr>
          <w:noProof/>
          <w:lang w:eastAsia="ru-RU"/>
        </w:rPr>
        <w:t>16</w:t>
      </w:r>
      <w:r w:rsidR="007341A4">
        <w:rPr>
          <w:noProof/>
          <w:lang w:eastAsia="ru-RU"/>
        </w:rPr>
        <w:fldChar w:fldCharType="end"/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7341A4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7341A4">
        <w:rPr>
          <w:noProof/>
          <w:lang w:eastAsia="ru-RU"/>
        </w:rPr>
      </w:r>
      <w:r w:rsidR="007341A4">
        <w:rPr>
          <w:noProof/>
          <w:lang w:eastAsia="ru-RU"/>
        </w:rPr>
        <w:fldChar w:fldCharType="separate"/>
      </w:r>
      <w:r w:rsidR="00B13DCD">
        <w:rPr>
          <w:noProof/>
          <w:lang w:eastAsia="ru-RU"/>
        </w:rPr>
        <w:t>17</w:t>
      </w:r>
      <w:r w:rsidR="007341A4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24C4F57D" wp14:editId="330A9341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5" w:name="_Ref494287502"/>
      <w:r>
        <w:t xml:space="preserve">– </w:t>
      </w:r>
      <w:r w:rsidR="001C37C9">
        <w:t>Ф</w:t>
      </w:r>
      <w:r>
        <w:t xml:space="preserve">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5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lastRenderedPageBreak/>
        <w:drawing>
          <wp:inline distT="0" distB="0" distL="0" distR="0" wp14:anchorId="37BFEC19" wp14:editId="58D1397F">
            <wp:extent cx="2318400" cy="825716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98"/>
                    <a:stretch/>
                  </pic:blipFill>
                  <pic:spPr bwMode="auto">
                    <a:xfrm>
                      <a:off x="0" y="0"/>
                      <a:ext cx="2318400" cy="825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6" w:name="_Ref493760267"/>
      <w:bookmarkStart w:id="107" w:name="_Ref493761805"/>
      <w:r>
        <w:t xml:space="preserve">– </w:t>
      </w:r>
      <w:bookmarkEnd w:id="106"/>
      <w:bookmarkEnd w:id="107"/>
      <w:r w:rsidR="00D24FED">
        <w:t>Найденные неупорядоченные даты</w:t>
      </w:r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B13DCD">
        <w:t>18</w:t>
      </w:r>
      <w:r w:rsidR="007341A4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7341A4">
        <w:fldChar w:fldCharType="begin"/>
      </w:r>
      <w:r w:rsidR="000A29E2">
        <w:instrText xml:space="preserve"> REF  _Ref494334183 \h \r \t </w:instrText>
      </w:r>
      <w:r w:rsidR="007341A4">
        <w:fldChar w:fldCharType="separate"/>
      </w:r>
      <w:r w:rsidR="00B13DCD">
        <w:t>19</w:t>
      </w:r>
      <w:r w:rsidR="007341A4">
        <w:fldChar w:fldCharType="end"/>
      </w:r>
      <w:r w:rsidR="000A29E2">
        <w:t>.</w:t>
      </w:r>
    </w:p>
    <w:p w:rsidR="00952C6D" w:rsidRDefault="00FA1A19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 wp14:anchorId="6D97A2BD" wp14:editId="6D4B1230">
            <wp:extent cx="973741" cy="3010618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16861"/>
                    <a:stretch/>
                  </pic:blipFill>
                  <pic:spPr bwMode="auto">
                    <a:xfrm>
                      <a:off x="0" y="0"/>
                      <a:ext cx="973741" cy="3010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8" w:name="_Ref494333867"/>
      <w:r>
        <w:t xml:space="preserve">– </w:t>
      </w:r>
      <w:r w:rsidR="003114C2">
        <w:t>Фрагмент входных данных с опечатками</w:t>
      </w:r>
    </w:p>
    <w:p w:rsidR="00AA291B" w:rsidRDefault="00786F90" w:rsidP="000A29E2">
      <w:pPr>
        <w:pStyle w:val="B01Pic"/>
      </w:pPr>
      <w:r>
        <w:rPr>
          <w:noProof/>
          <w:lang w:eastAsia="ru-RU"/>
        </w:rPr>
        <w:drawing>
          <wp:inline distT="0" distB="0" distL="0" distR="0" wp14:anchorId="74059A12" wp14:editId="15F48E44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109" w:name="_Ref494334183"/>
      <w:r w:rsidRPr="000A29E2">
        <w:t>–</w:t>
      </w:r>
      <w:r w:rsidR="00F745AC">
        <w:t xml:space="preserve"> </w:t>
      </w:r>
      <w:r w:rsidR="003114C2">
        <w:t>И</w:t>
      </w:r>
      <w:r w:rsidRPr="000A29E2">
        <w:t>справленные опечатки</w:t>
      </w:r>
    </w:p>
    <w:p w:rsidR="007D78E6" w:rsidRDefault="001A321C" w:rsidP="007D78E6">
      <w:r>
        <w:lastRenderedPageBreak/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B13DCD">
        <w:t>20</w:t>
      </w:r>
      <w:r w:rsidR="007341A4">
        <w:fldChar w:fldCharType="end"/>
      </w:r>
      <w:r w:rsidR="00F60C78">
        <w:t>.</w:t>
      </w:r>
      <w:r w:rsidR="005250F5">
        <w:t xml:space="preserve"> На рисунке </w:t>
      </w:r>
      <w:r w:rsidR="007341A4">
        <w:fldChar w:fldCharType="begin"/>
      </w:r>
      <w:r w:rsidR="005250F5">
        <w:instrText xml:space="preserve"> REF  _Ref494334848 \h \r \t </w:instrText>
      </w:r>
      <w:r w:rsidR="007341A4">
        <w:fldChar w:fldCharType="separate"/>
      </w:r>
      <w:r w:rsidR="00B13DCD">
        <w:t>21</w:t>
      </w:r>
      <w:r w:rsidR="007341A4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0218F3" w:rsidP="00F60C78">
      <w:pPr>
        <w:pStyle w:val="B01Pic"/>
      </w:pPr>
      <w:r>
        <w:rPr>
          <w:noProof/>
          <w:lang w:eastAsia="ru-RU"/>
        </w:rPr>
        <w:drawing>
          <wp:inline distT="0" distB="0" distL="0" distR="0" wp14:anchorId="62028591" wp14:editId="15CAF4BA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110" w:name="_Ref494334651"/>
      <w:r>
        <w:t xml:space="preserve">– </w:t>
      </w:r>
      <w:r w:rsidR="001C37C9">
        <w:t>Л</w:t>
      </w:r>
      <w:r>
        <w:t>ишний пробел в исходных данных</w:t>
      </w:r>
    </w:p>
    <w:p w:rsidR="00A47F5C" w:rsidRDefault="00514228" w:rsidP="00A47F5C">
      <w:pPr>
        <w:pStyle w:val="B01Pic"/>
      </w:pPr>
      <w:r>
        <w:rPr>
          <w:noProof/>
          <w:lang w:eastAsia="ru-RU"/>
        </w:rPr>
        <w:drawing>
          <wp:inline distT="0" distB="0" distL="0" distR="0" wp14:anchorId="261B5060" wp14:editId="00E72D53">
            <wp:extent cx="1890363" cy="11664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9677"/>
                    <a:stretch/>
                  </pic:blipFill>
                  <pic:spPr bwMode="auto">
                    <a:xfrm>
                      <a:off x="0" y="0"/>
                      <a:ext cx="1890363" cy="116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111" w:name="_Ref494334848"/>
      <w:r>
        <w:t>–</w:t>
      </w:r>
      <w:r w:rsidR="003D6829">
        <w:t xml:space="preserve"> </w:t>
      </w:r>
      <w:r w:rsidR="001C37C9">
        <w:t>Ф</w:t>
      </w:r>
      <w:r w:rsidR="003D6829">
        <w:t xml:space="preserve">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B13DCD">
        <w:t>22</w:t>
      </w:r>
      <w:r w:rsidR="007341A4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F745AC">
        <w:t xml:space="preserve"> </w:t>
      </w:r>
      <w:r w:rsidR="007341A4">
        <w:fldChar w:fldCharType="begin"/>
      </w:r>
      <w:r w:rsidR="003F1E1A">
        <w:instrText xml:space="preserve"> REF  _Ref494335607 \h \r \t </w:instrText>
      </w:r>
      <w:r w:rsidR="007341A4">
        <w:fldChar w:fldCharType="separate"/>
      </w:r>
      <w:r w:rsidR="00B13DCD">
        <w:t>23</w:t>
      </w:r>
      <w:r w:rsidR="007341A4">
        <w:fldChar w:fldCharType="end"/>
      </w:r>
      <w:r w:rsidR="003F1E1A">
        <w:t>.</w:t>
      </w:r>
    </w:p>
    <w:p w:rsidR="00103E54" w:rsidRDefault="0070113D" w:rsidP="00103E54">
      <w:pPr>
        <w:pStyle w:val="B01Pic"/>
      </w:pPr>
      <w:r>
        <w:rPr>
          <w:noProof/>
          <w:lang w:eastAsia="ru-RU"/>
        </w:rPr>
        <w:drawing>
          <wp:inline distT="0" distB="0" distL="0" distR="0" wp14:anchorId="3FC27057" wp14:editId="215C935F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2" w:name="_Ref494335123"/>
      <w:r>
        <w:t>–</w:t>
      </w:r>
      <w:r w:rsidR="00F565D0">
        <w:t xml:space="preserve"> </w:t>
      </w:r>
      <w:r w:rsidR="003114C2">
        <w:t>Н</w:t>
      </w:r>
      <w:r>
        <w:t>еправильные разделители в записи дат</w:t>
      </w:r>
    </w:p>
    <w:p w:rsidR="00697F26" w:rsidRDefault="00984C10" w:rsidP="00697F26">
      <w:pPr>
        <w:pStyle w:val="B01Pic"/>
      </w:pPr>
      <w:r>
        <w:rPr>
          <w:noProof/>
          <w:lang w:eastAsia="ru-RU"/>
        </w:rPr>
        <w:drawing>
          <wp:inline distT="0" distB="0" distL="0" distR="0" wp14:anchorId="778E79AD" wp14:editId="2FDEDDB5">
            <wp:extent cx="1785668" cy="134136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2288"/>
                    <a:stretch/>
                  </pic:blipFill>
                  <pic:spPr bwMode="auto">
                    <a:xfrm>
                      <a:off x="0" y="0"/>
                      <a:ext cx="1787875" cy="1343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113" w:name="_Ref494335607"/>
      <w:r>
        <w:t xml:space="preserve">– </w:t>
      </w:r>
      <w:r w:rsidR="003114C2">
        <w:t>И</w:t>
      </w:r>
      <w:r>
        <w:t>справленные разделители</w:t>
      </w:r>
    </w:p>
    <w:p w:rsidR="006541F3" w:rsidRDefault="006541F3" w:rsidP="006541F3">
      <w:r>
        <w:lastRenderedPageBreak/>
        <w:t>На рисунк</w:t>
      </w:r>
      <w:r w:rsidR="008331A5">
        <w:t>е</w:t>
      </w:r>
      <w:r w:rsidR="00F745AC">
        <w:t xml:space="preserve"> </w:t>
      </w:r>
      <w:r w:rsidR="007341A4">
        <w:fldChar w:fldCharType="begin"/>
      </w:r>
      <w:r w:rsidR="000E0378">
        <w:instrText xml:space="preserve"> REF  _Ref494336201 \h \r \t </w:instrText>
      </w:r>
      <w:r w:rsidR="007341A4">
        <w:fldChar w:fldCharType="separate"/>
      </w:r>
      <w:r w:rsidR="00B13DCD">
        <w:t>24</w:t>
      </w:r>
      <w:r w:rsidR="007341A4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7341A4">
        <w:fldChar w:fldCharType="begin"/>
      </w:r>
      <w:r w:rsidR="00CC2648">
        <w:instrText xml:space="preserve"> REF  _Ref494336323 \h \r \t </w:instrText>
      </w:r>
      <w:r w:rsidR="007341A4">
        <w:fldChar w:fldCharType="separate"/>
      </w:r>
      <w:r w:rsidR="00B13DCD">
        <w:t>25</w:t>
      </w:r>
      <w:r w:rsidR="007341A4">
        <w:fldChar w:fldCharType="end"/>
      </w:r>
      <w:r w:rsidR="007D0910">
        <w:t xml:space="preserve">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05323B" w:rsidP="008331A5">
      <w:pPr>
        <w:pStyle w:val="B01Pic"/>
      </w:pPr>
      <w:r>
        <w:rPr>
          <w:noProof/>
          <w:lang w:eastAsia="ru-RU"/>
        </w:rPr>
        <w:drawing>
          <wp:inline distT="0" distB="0" distL="0" distR="0" wp14:anchorId="13EC25F9" wp14:editId="6579844B">
            <wp:extent cx="1969200" cy="164509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464"/>
                    <a:stretch/>
                  </pic:blipFill>
                  <pic:spPr bwMode="auto">
                    <a:xfrm>
                      <a:off x="0" y="0"/>
                      <a:ext cx="1969200" cy="16450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114" w:name="_Ref494336201"/>
      <w:r>
        <w:t>–</w:t>
      </w:r>
      <w:r w:rsidR="00E21B4A">
        <w:t xml:space="preserve"> </w:t>
      </w:r>
      <w:r w:rsidR="003114C2">
        <w:t>Ф</w:t>
      </w:r>
      <w:r>
        <w:t>рагмент входных данных</w:t>
      </w:r>
    </w:p>
    <w:p w:rsidR="00C96E2F" w:rsidRDefault="002877D3" w:rsidP="00CC2648">
      <w:pPr>
        <w:pStyle w:val="B01Pic"/>
      </w:pPr>
      <w:r>
        <w:rPr>
          <w:noProof/>
          <w:lang w:eastAsia="ru-RU"/>
        </w:rPr>
        <w:drawing>
          <wp:inline distT="0" distB="0" distL="0" distR="0" wp14:anchorId="01D50BFD" wp14:editId="65399B1C">
            <wp:extent cx="1969200" cy="178636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8514"/>
                    <a:stretch/>
                  </pic:blipFill>
                  <pic:spPr bwMode="auto">
                    <a:xfrm>
                      <a:off x="0" y="0"/>
                      <a:ext cx="1969200" cy="17863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115" w:name="_Ref494336323"/>
      <w:r>
        <w:t>–</w:t>
      </w:r>
      <w:r w:rsidR="00E21B4A">
        <w:t xml:space="preserve"> </w:t>
      </w:r>
      <w:r w:rsidR="003114C2">
        <w:t>Потенциальные выбросы</w:t>
      </w:r>
    </w:p>
    <w:bookmarkEnd w:id="108"/>
    <w:bookmarkEnd w:id="109"/>
    <w:bookmarkEnd w:id="110"/>
    <w:bookmarkEnd w:id="111"/>
    <w:bookmarkEnd w:id="112"/>
    <w:bookmarkEnd w:id="113"/>
    <w:bookmarkEnd w:id="114"/>
    <w:bookmarkEnd w:id="115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r w:rsidR="00B13DCD">
        <w:t>26</w:t>
      </w:r>
      <w:r w:rsidR="007341A4">
        <w:fldChar w:fldCharType="end"/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7341A4">
        <w:fldChar w:fldCharType="begin"/>
      </w:r>
      <w:r w:rsidR="00F23FF0">
        <w:instrText xml:space="preserve"> REF  _Ref494339504 \h \r \t </w:instrText>
      </w:r>
      <w:r w:rsidR="007341A4">
        <w:fldChar w:fldCharType="separate"/>
      </w:r>
      <w:r w:rsidR="00B13DCD">
        <w:t>27</w:t>
      </w:r>
      <w:r w:rsidR="007341A4">
        <w:fldChar w:fldCharType="end"/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Pr="00D85118" w:rsidRDefault="007D71B4" w:rsidP="007E5841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6E0075D6" wp14:editId="22B57C78">
            <wp:extent cx="4536000" cy="1830414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550"/>
                    <a:stretch/>
                  </pic:blipFill>
                  <pic:spPr bwMode="auto">
                    <a:xfrm>
                      <a:off x="0" y="0"/>
                      <a:ext cx="4536000" cy="1830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6" w:name="_Ref494339411"/>
      <w:r w:rsidRPr="002D1A33">
        <w:t xml:space="preserve">– </w:t>
      </w:r>
      <w:r w:rsidR="003114C2">
        <w:t>Р</w:t>
      </w:r>
      <w:r>
        <w:t xml:space="preserve">езультаты проверки нормальности распределения данных пациентов </w:t>
      </w:r>
      <w:r w:rsidR="00487476">
        <w:t>из первой группы</w:t>
      </w:r>
    </w:p>
    <w:bookmarkEnd w:id="116"/>
    <w:p w:rsidR="00B61017" w:rsidRDefault="007D71B4" w:rsidP="007D71B4">
      <w:pPr>
        <w:pStyle w:val="B01Pic"/>
        <w:rPr>
          <w:lang w:val="en-US"/>
        </w:rPr>
      </w:pPr>
      <w:r w:rsidRPr="007D71B4">
        <w:rPr>
          <w:noProof/>
          <w:lang w:eastAsia="ru-RU"/>
        </w:rPr>
        <w:drawing>
          <wp:inline distT="0" distB="0" distL="0" distR="0" wp14:anchorId="2774C676" wp14:editId="45EE5F8E">
            <wp:extent cx="4535424" cy="183926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3874"/>
                    <a:stretch/>
                  </pic:blipFill>
                  <pic:spPr bwMode="auto">
                    <a:xfrm>
                      <a:off x="0" y="0"/>
                      <a:ext cx="4532232" cy="1837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7" w:name="_Ref494339504"/>
      <w:r w:rsidRPr="002D1A33">
        <w:t xml:space="preserve">– </w:t>
      </w:r>
      <w:r w:rsidR="00487476">
        <w:t>Р</w:t>
      </w:r>
      <w:r>
        <w:t xml:space="preserve">езультаты проверки нормальности распределения данных пациентов </w:t>
      </w:r>
      <w:r w:rsidR="00487476">
        <w:t>из второй группы</w:t>
      </w:r>
    </w:p>
    <w:bookmarkEnd w:id="117"/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B13DCD">
        <w:t>28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64D49763" wp14:editId="4AC091C6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18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18"/>
      <w:r w:rsidR="007D0910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B13DCD">
        <w:t>29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58A5267B" wp14:editId="52C21672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19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19"/>
    </w:p>
    <w:p w:rsidR="00222C30" w:rsidRDefault="00222C30" w:rsidP="001B2BCC">
      <w:pPr>
        <w:pStyle w:val="D01"/>
        <w:numPr>
          <w:ilvl w:val="0"/>
          <w:numId w:val="0"/>
        </w:numPr>
      </w:pPr>
      <w:bookmarkStart w:id="120" w:name="_Toc381305372"/>
      <w:bookmarkStart w:id="121" w:name="_Toc390727592"/>
      <w:bookmarkStart w:id="122" w:name="_Toc494477452"/>
      <w:r w:rsidRPr="00893CB0">
        <w:lastRenderedPageBreak/>
        <w:t>ЗАКЛЮЧЕНИЕ</w:t>
      </w:r>
      <w:bookmarkEnd w:id="120"/>
      <w:bookmarkEnd w:id="121"/>
      <w:bookmarkEnd w:id="122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23" w:name="OLE_LINK379"/>
      <w:bookmarkStart w:id="124" w:name="OLE_LINK380"/>
      <w:r>
        <w:rPr>
          <w:szCs w:val="28"/>
        </w:rPr>
        <w:t xml:space="preserve">Таким образом, </w:t>
      </w:r>
      <w:bookmarkEnd w:id="123"/>
      <w:bookmarkEnd w:id="124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="007D0910">
        <w:t xml:space="preserve"> </w:t>
      </w:r>
      <w:r>
        <w:t>и поддержку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25" w:name="_Toc381305373"/>
      <w:bookmarkStart w:id="126" w:name="_Toc390727593"/>
      <w:bookmarkStart w:id="127" w:name="_Toc494477453"/>
      <w:r w:rsidRPr="00021284">
        <w:lastRenderedPageBreak/>
        <w:t>СПИСОК ИСПОЛЬЗОВАННЫХ ИСТОЧНИКОВ</w:t>
      </w:r>
      <w:bookmarkEnd w:id="125"/>
      <w:bookmarkEnd w:id="126"/>
      <w:bookmarkEnd w:id="127"/>
    </w:p>
    <w:p w:rsidR="00C559AB" w:rsidRDefault="00C559AB" w:rsidP="00AB7A44">
      <w:pPr>
        <w:pStyle w:val="C03ListOfSources"/>
        <w:numPr>
          <w:ilvl w:val="0"/>
          <w:numId w:val="6"/>
        </w:numPr>
        <w:ind w:left="357" w:hanging="357"/>
      </w:pPr>
      <w:bookmarkStart w:id="128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28"/>
    </w:p>
    <w:p w:rsidR="00F53606" w:rsidRPr="00BB28B0" w:rsidRDefault="00F53606" w:rsidP="00AB7A44">
      <w:pPr>
        <w:pStyle w:val="C03ListOfSources"/>
        <w:numPr>
          <w:ilvl w:val="0"/>
          <w:numId w:val="6"/>
        </w:numPr>
        <w:ind w:left="357" w:hanging="357"/>
      </w:pPr>
      <w:bookmarkStart w:id="129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29"/>
    </w:p>
    <w:p w:rsidR="00BB28B0" w:rsidRDefault="00F53606" w:rsidP="00AB7A44">
      <w:pPr>
        <w:pStyle w:val="C03ListOfSources"/>
        <w:numPr>
          <w:ilvl w:val="0"/>
          <w:numId w:val="6"/>
        </w:numPr>
        <w:ind w:left="357" w:hanging="357"/>
      </w:pPr>
      <w:bookmarkStart w:id="130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30"/>
    </w:p>
    <w:p w:rsidR="00483133" w:rsidRDefault="00C751D2" w:rsidP="00AB7A44">
      <w:pPr>
        <w:pStyle w:val="C03ListOfSources"/>
        <w:numPr>
          <w:ilvl w:val="0"/>
          <w:numId w:val="6"/>
        </w:numPr>
        <w:ind w:left="357" w:hanging="357"/>
      </w:pPr>
      <w:bookmarkStart w:id="131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31"/>
    </w:p>
    <w:p w:rsidR="0011278C" w:rsidRPr="00FD57C4" w:rsidRDefault="00746ED5" w:rsidP="00AB7A44">
      <w:pPr>
        <w:pStyle w:val="C03ListOfSources"/>
        <w:numPr>
          <w:ilvl w:val="0"/>
          <w:numId w:val="6"/>
        </w:numPr>
        <w:ind w:left="357" w:hanging="357"/>
      </w:pPr>
      <w:bookmarkStart w:id="132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32"/>
    </w:p>
    <w:p w:rsidR="00F53606" w:rsidRDefault="005F1475" w:rsidP="00AB7A44">
      <w:pPr>
        <w:pStyle w:val="C03ListOfSources"/>
        <w:numPr>
          <w:ilvl w:val="0"/>
          <w:numId w:val="6"/>
        </w:numPr>
        <w:ind w:left="357" w:hanging="357"/>
      </w:pPr>
      <w:bookmarkStart w:id="133" w:name="_Ref494625910"/>
      <w:commentRangeStart w:id="134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33"/>
      <w:commentRangeEnd w:id="134"/>
      <w:r w:rsidR="009C76BE">
        <w:rPr>
          <w:rStyle w:val="a7"/>
        </w:rPr>
        <w:commentReference w:id="134"/>
      </w:r>
    </w:p>
    <w:p w:rsidR="005F1475" w:rsidRPr="00121D78" w:rsidRDefault="00014503" w:rsidP="00AB7A44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36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36"/>
    </w:p>
    <w:p w:rsidR="00021284" w:rsidRPr="009A5ACA" w:rsidRDefault="001407E4" w:rsidP="001B2BCC">
      <w:pPr>
        <w:pStyle w:val="D01"/>
        <w:numPr>
          <w:ilvl w:val="0"/>
          <w:numId w:val="0"/>
        </w:numPr>
        <w:rPr>
          <w:lang w:val="en-US"/>
        </w:rPr>
      </w:pPr>
      <w:bookmarkStart w:id="137" w:name="_Toc494477454"/>
      <w:r>
        <w:lastRenderedPageBreak/>
        <w:t>ПРИЛОЖЕНИЕ</w:t>
      </w:r>
      <w:r w:rsidRPr="009A5ACA">
        <w:rPr>
          <w:lang w:val="en-US"/>
        </w:rPr>
        <w:t xml:space="preserve"> </w:t>
      </w:r>
      <w:r>
        <w:t>А</w:t>
      </w:r>
      <w:bookmarkEnd w:id="137"/>
    </w:p>
    <w:p w:rsidR="006D7D23" w:rsidRPr="009A5ACA" w:rsidRDefault="006D7D23" w:rsidP="004F5C73">
      <w:pPr>
        <w:ind w:firstLine="0"/>
        <w:jc w:val="center"/>
        <w:rPr>
          <w:i/>
          <w:lang w:val="en-US"/>
        </w:rPr>
      </w:pPr>
      <w:r w:rsidRPr="004F5C73">
        <w:rPr>
          <w:i/>
        </w:rPr>
        <w:t>Листинг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программного</w:t>
      </w:r>
      <w:r w:rsidRPr="009A5ACA">
        <w:rPr>
          <w:i/>
          <w:lang w:val="en-US"/>
        </w:rPr>
        <w:t xml:space="preserve"> </w:t>
      </w:r>
      <w:r w:rsidRPr="004F5C73">
        <w:rPr>
          <w:i/>
        </w:rPr>
        <w:t>кода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File</w:t>
      </w:r>
      <w:r w:rsidRPr="00694BE6">
        <w:rPr>
          <w:lang w:val="en-US"/>
        </w:rPr>
        <w:t xml:space="preserve">&lt;- </w:t>
      </w:r>
      <w:proofErr w:type="gramStart"/>
      <w:r w:rsidRPr="008C380A">
        <w:rPr>
          <w:lang w:val="en-US"/>
        </w:rPr>
        <w:t>setClass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 w:rsidRPr="008C380A">
        <w:rPr>
          <w:lang w:val="en-US"/>
        </w:rPr>
        <w:t>File</w:t>
      </w:r>
      <w:r w:rsidRPr="00694BE6">
        <w:rPr>
          <w:lang w:val="en-US"/>
        </w:rPr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5211DB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Неупорядоченные</w:t>
      </w:r>
      <w:r w:rsidRPr="00694BE6">
        <w:rPr>
          <w:lang w:val="en-US"/>
        </w:rPr>
        <w:t xml:space="preserve"> </w:t>
      </w:r>
      <w:r>
        <w:t>даты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211DB">
        <w:rPr>
          <w:lang w:val="en-US"/>
        </w:rPr>
        <w:t>Object</w:t>
      </w:r>
      <w:r w:rsidRPr="00694BE6">
        <w:rPr>
          <w:lang w:val="en-US"/>
        </w:rPr>
        <w:t>@</w:t>
      </w:r>
      <w:r w:rsidRPr="005211DB">
        <w:rPr>
          <w:lang w:val="en-US"/>
        </w:rPr>
        <w:t>col</w:t>
      </w:r>
      <w:r w:rsidRPr="00694BE6">
        <w:rPr>
          <w:lang w:val="en-US"/>
        </w:rPr>
        <w:t>_</w:t>
      </w:r>
      <w:r w:rsidRPr="005211DB">
        <w:rPr>
          <w:lang w:val="en-US"/>
        </w:rPr>
        <w:t>index</w:t>
      </w:r>
      <w:r w:rsidRPr="00694BE6">
        <w:rPr>
          <w:lang w:val="en-US"/>
        </w:rPr>
        <w:t>_</w:t>
      </w:r>
      <w:r w:rsidRPr="005211DB">
        <w:rPr>
          <w:lang w:val="en-US"/>
        </w:rPr>
        <w:t>legend</w:t>
      </w:r>
      <w:r w:rsidRPr="00694BE6">
        <w:rPr>
          <w:lang w:val="en-US"/>
        </w:rPr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EE5EB6">
        <w:rPr>
          <w:lang w:val="en-US"/>
        </w:rPr>
        <w:t>Object</w:t>
      </w:r>
      <w:r w:rsidRPr="00694BE6">
        <w:rPr>
          <w:lang w:val="en-US"/>
        </w:rPr>
        <w:t>@</w:t>
      </w:r>
      <w:r w:rsidRPr="00EE5EB6">
        <w:rPr>
          <w:lang w:val="en-US"/>
        </w:rPr>
        <w:t>title</w:t>
      </w:r>
      <w:r w:rsidRPr="00694BE6">
        <w:rPr>
          <w:lang w:val="en-US"/>
        </w:rPr>
        <w:t xml:space="preserve">&lt;- </w:t>
      </w:r>
      <w:proofErr w:type="gramStart"/>
      <w:r w:rsidRPr="00EE5EB6">
        <w:rPr>
          <w:lang w:val="en-US"/>
        </w:rPr>
        <w:t>c</w:t>
      </w:r>
      <w:r w:rsidRPr="00694BE6">
        <w:rPr>
          <w:lang w:val="en-US"/>
        </w:rPr>
        <w:t>(</w:t>
      </w:r>
      <w:proofErr w:type="gramEnd"/>
      <w:r w:rsidRPr="00694BE6">
        <w:rPr>
          <w:lang w:val="en-US"/>
        </w:rPr>
        <w:t>"</w:t>
      </w:r>
      <w:r>
        <w:t>Выброс</w:t>
      </w:r>
      <w:r w:rsidRPr="00694BE6">
        <w:rPr>
          <w:lang w:val="en-US"/>
        </w:rPr>
        <w:t>")</w:t>
      </w:r>
    </w:p>
    <w:p w:rsidR="006D7D23" w:rsidRPr="00121D78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</w:t>
      </w:r>
      <w:r w:rsidRPr="00121D78">
        <w:rPr>
          <w:lang w:val="en-US"/>
        </w:rPr>
        <w:t>.</w:t>
      </w:r>
      <w:r w:rsidRPr="00EE5EB6">
        <w:rPr>
          <w:lang w:val="en-US"/>
        </w:rPr>
        <w:t>Object</w:t>
      </w:r>
      <w:r w:rsidRPr="00121D78">
        <w:rPr>
          <w:lang w:val="en-US"/>
        </w:rPr>
        <w:t>@</w:t>
      </w:r>
      <w:r w:rsidRPr="00EE5EB6">
        <w:rPr>
          <w:lang w:val="en-US"/>
        </w:rPr>
        <w:t>col</w:t>
      </w:r>
      <w:r w:rsidRPr="00121D78">
        <w:rPr>
          <w:lang w:val="en-US"/>
        </w:rPr>
        <w:t>_</w:t>
      </w:r>
      <w:r w:rsidRPr="00EE5EB6">
        <w:rPr>
          <w:lang w:val="en-US"/>
        </w:rPr>
        <w:t>index</w:t>
      </w:r>
      <w:r w:rsidRPr="00121D78">
        <w:rPr>
          <w:lang w:val="en-US"/>
        </w:rPr>
        <w:t>_</w:t>
      </w:r>
      <w:r w:rsidRPr="00EE5EB6">
        <w:rPr>
          <w:lang w:val="en-US"/>
        </w:rPr>
        <w:t>legend</w:t>
      </w:r>
      <w:r w:rsidRPr="00121D78">
        <w:rPr>
          <w:lang w:val="en-US"/>
        </w:rPr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lastRenderedPageBreak/>
        <w:t xml:space="preserve">{ 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title</w:t>
      </w:r>
      <w:r w:rsidRPr="00694BE6">
        <w:rPr>
          <w:lang w:val="en-US"/>
        </w:rPr>
        <w:t xml:space="preserve">&lt;- </w:t>
      </w:r>
      <w:r w:rsidRPr="005D52F1">
        <w:rPr>
          <w:lang w:val="en-US"/>
        </w:rPr>
        <w:t>c</w:t>
      </w:r>
      <w:r>
        <w:t>пропущенное</w:t>
      </w:r>
      <w:r w:rsidRPr="00694BE6">
        <w:rPr>
          <w:lang w:val="en-US"/>
        </w:rPr>
        <w:t xml:space="preserve"> </w:t>
      </w:r>
      <w:r>
        <w:t>значение</w:t>
      </w:r>
      <w:r w:rsidRPr="00694BE6">
        <w:rPr>
          <w:lang w:val="en-US"/>
        </w:rPr>
        <w:t>")</w:t>
      </w:r>
    </w:p>
    <w:p w:rsidR="006D7D23" w:rsidRPr="00694BE6" w:rsidRDefault="006D7D23" w:rsidP="006D7D23">
      <w:pPr>
        <w:pStyle w:val="E01Code"/>
        <w:rPr>
          <w:lang w:val="en-US"/>
        </w:rPr>
      </w:pPr>
      <w:r w:rsidRPr="00694BE6">
        <w:rPr>
          <w:lang w:val="en-US"/>
        </w:rPr>
        <w:t xml:space="preserve">    .</w:t>
      </w:r>
      <w:r w:rsidRPr="005D52F1">
        <w:rPr>
          <w:lang w:val="en-US"/>
        </w:rPr>
        <w:t>Object</w:t>
      </w:r>
      <w:r w:rsidRPr="00694BE6">
        <w:rPr>
          <w:lang w:val="en-US"/>
        </w:rPr>
        <w:t>@</w:t>
      </w:r>
      <w:r w:rsidRPr="005D52F1">
        <w:rPr>
          <w:lang w:val="en-US"/>
        </w:rPr>
        <w:t>col</w:t>
      </w:r>
      <w:r w:rsidRPr="00694BE6">
        <w:rPr>
          <w:lang w:val="en-US"/>
        </w:rPr>
        <w:t>_</w:t>
      </w:r>
      <w:r w:rsidRPr="005D52F1">
        <w:rPr>
          <w:lang w:val="en-US"/>
        </w:rPr>
        <w:t>index</w:t>
      </w:r>
      <w:r w:rsidRPr="00694BE6">
        <w:rPr>
          <w:lang w:val="en-US"/>
        </w:rPr>
        <w:t>_</w:t>
      </w:r>
      <w:r w:rsidRPr="005D52F1">
        <w:rPr>
          <w:lang w:val="en-US"/>
        </w:rPr>
        <w:t>legend</w:t>
      </w:r>
      <w:r w:rsidRPr="00694BE6">
        <w:rPr>
          <w:lang w:val="en-US"/>
        </w:rPr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</w:t>
      </w:r>
      <w:proofErr w:type="gramStart"/>
      <w:r w:rsidRPr="005D52F1">
        <w:rPr>
          <w:lang w:val="en-US"/>
        </w:rPr>
        <w:t>return(</w:t>
      </w:r>
      <w:proofErr w:type="gramEnd"/>
      <w:r w:rsidRPr="005D52F1">
        <w:rPr>
          <w:lang w:val="en-US"/>
        </w:rPr>
        <w:t>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6D7D23" w:rsidRPr="005D52F1" w:rsidSect="006B3E5B">
      <w:headerReference w:type="default" r:id="rId48"/>
      <w:footerReference w:type="default" r:id="rId4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Софья" w:date="2017-10-01T12:35:00Z" w:initials="С">
    <w:p w:rsidR="00283BEF" w:rsidRDefault="00283BEF">
      <w:pPr>
        <w:pStyle w:val="a8"/>
      </w:pPr>
      <w:r>
        <w:rPr>
          <w:rStyle w:val="a7"/>
        </w:rPr>
        <w:annotationRef/>
      </w:r>
      <w:r>
        <w:t>В презентацию</w:t>
      </w:r>
    </w:p>
  </w:comment>
  <w:comment w:id="39" w:author="Софья" w:date="2017-09-30T22:14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53" w:author="Софья" w:date="2017-09-30T22:27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58" w:author="Софья" w:date="2017-09-30T22:39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59" w:author="Софья" w:date="2017-09-30T22:39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2" w:author="Софья" w:date="2017-09-30T22:43:00Z" w:initials="С">
    <w:p w:rsidR="00121D78" w:rsidRDefault="00121D78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6" w:author="Софья" w:date="2017-09-30T22:47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67" w:author="Софья" w:date="2017-09-30T22:50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68" w:author="Софья" w:date="2017-10-01T12:55:00Z" w:initials="С">
    <w:p w:rsidR="00B541D9" w:rsidRDefault="00B541D9">
      <w:pPr>
        <w:pStyle w:val="a8"/>
      </w:pPr>
      <w:r>
        <w:rPr>
          <w:rStyle w:val="a7"/>
        </w:rPr>
        <w:annotationRef/>
      </w:r>
    </w:p>
  </w:comment>
  <w:comment w:id="79" w:author="Софья" w:date="2017-09-30T22:56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84" w:author="Софья" w:date="2017-09-30T22:56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85" w:author="Софья" w:date="2017-10-01T12:56:00Z" w:initials="С">
    <w:p w:rsidR="000541BC" w:rsidRDefault="000541BC">
      <w:pPr>
        <w:pStyle w:val="a8"/>
      </w:pPr>
      <w:r>
        <w:rPr>
          <w:rStyle w:val="a7"/>
        </w:rPr>
        <w:annotationRef/>
      </w:r>
    </w:p>
  </w:comment>
  <w:comment w:id="86" w:author="Софья" w:date="2017-09-30T22:57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87" w:author="Софья" w:date="2017-09-30T22:57:00Z" w:initials="С">
    <w:p w:rsidR="00121D78" w:rsidRDefault="00121D78">
      <w:pPr>
        <w:pStyle w:val="a8"/>
      </w:pPr>
      <w:r>
        <w:rPr>
          <w:rStyle w:val="a7"/>
        </w:rPr>
        <w:annotationRef/>
      </w:r>
    </w:p>
  </w:comment>
  <w:comment w:id="88" w:author="Софья" w:date="2017-09-30T23:03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1" w:author="Софья" w:date="2017-09-30T23:08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7" w:author="Софья" w:date="2017-09-30T23:17:00Z" w:initials="С">
    <w:p w:rsidR="00121D78" w:rsidRDefault="00121D78">
      <w:pPr>
        <w:pStyle w:val="a8"/>
      </w:pPr>
      <w:r>
        <w:rPr>
          <w:rStyle w:val="a7"/>
        </w:rPr>
        <w:annotationRef/>
      </w:r>
      <w:r>
        <w:t>Английский</w:t>
      </w:r>
    </w:p>
  </w:comment>
  <w:comment w:id="134" w:author="Софья" w:date="2017-10-01T12:57:00Z" w:initials="С">
    <w:p w:rsidR="009C76BE" w:rsidRDefault="009C76BE">
      <w:pPr>
        <w:pStyle w:val="a8"/>
      </w:pPr>
      <w:r>
        <w:rPr>
          <w:rStyle w:val="a7"/>
        </w:rPr>
        <w:annotationRef/>
      </w:r>
      <w:bookmarkStart w:id="135" w:name="_GoBack"/>
      <w:bookmarkEnd w:id="135"/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7A44" w:rsidRDefault="00AB7A44" w:rsidP="00F731B1">
      <w:r>
        <w:separator/>
      </w:r>
    </w:p>
  </w:endnote>
  <w:endnote w:type="continuationSeparator" w:id="0">
    <w:p w:rsidR="00AB7A44" w:rsidRDefault="00AB7A44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121D78" w:rsidRDefault="00121D7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26BF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121D78" w:rsidRDefault="00121D7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76BE">
          <w:rPr>
            <w:noProof/>
          </w:rPr>
          <w:t>43</w:t>
        </w:r>
        <w:r>
          <w:rPr>
            <w:noProof/>
          </w:rPr>
          <w:fldChar w:fldCharType="end"/>
        </w:r>
      </w:p>
    </w:sdtContent>
  </w:sdt>
  <w:p w:rsidR="00121D78" w:rsidRDefault="00121D78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7A44" w:rsidRDefault="00AB7A44" w:rsidP="00F731B1">
      <w:r>
        <w:separator/>
      </w:r>
    </w:p>
  </w:footnote>
  <w:footnote w:type="continuationSeparator" w:id="0">
    <w:p w:rsidR="00AB7A44" w:rsidRDefault="00AB7A44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1D78" w:rsidRPr="00B97AE3" w:rsidRDefault="00121D78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5D18B94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7EB"/>
    <w:rsid w:val="000415AF"/>
    <w:rsid w:val="0004160C"/>
    <w:rsid w:val="000418D7"/>
    <w:rsid w:val="00041D8F"/>
    <w:rsid w:val="0004400D"/>
    <w:rsid w:val="0004773A"/>
    <w:rsid w:val="00047B05"/>
    <w:rsid w:val="000516F8"/>
    <w:rsid w:val="00052389"/>
    <w:rsid w:val="00052A7D"/>
    <w:rsid w:val="0005323B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793"/>
    <w:rsid w:val="001758DC"/>
    <w:rsid w:val="001759D1"/>
    <w:rsid w:val="00177483"/>
    <w:rsid w:val="00177DD2"/>
    <w:rsid w:val="0018019F"/>
    <w:rsid w:val="001801BC"/>
    <w:rsid w:val="00181564"/>
    <w:rsid w:val="00181AF9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37C9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7D3"/>
    <w:rsid w:val="00290977"/>
    <w:rsid w:val="002909CA"/>
    <w:rsid w:val="00291D0E"/>
    <w:rsid w:val="0029200E"/>
    <w:rsid w:val="002920A5"/>
    <w:rsid w:val="00292F8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998"/>
    <w:rsid w:val="00313E08"/>
    <w:rsid w:val="0031444B"/>
    <w:rsid w:val="00320063"/>
    <w:rsid w:val="00320ABB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694"/>
    <w:rsid w:val="003B7F12"/>
    <w:rsid w:val="003C0F5D"/>
    <w:rsid w:val="003C0F7C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0D69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DFB"/>
    <w:rsid w:val="005E241B"/>
    <w:rsid w:val="005E2D4C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7088"/>
    <w:rsid w:val="009B731F"/>
    <w:rsid w:val="009C00DE"/>
    <w:rsid w:val="009C1A20"/>
    <w:rsid w:val="009C1E33"/>
    <w:rsid w:val="009C2BAE"/>
    <w:rsid w:val="009C3E3A"/>
    <w:rsid w:val="009C40B8"/>
    <w:rsid w:val="009C4F49"/>
    <w:rsid w:val="009C514A"/>
    <w:rsid w:val="009C520D"/>
    <w:rsid w:val="009C5216"/>
    <w:rsid w:val="009C5AA3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A06"/>
    <w:rsid w:val="009E4B44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B7A44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76F0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0E89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7F93"/>
    <w:rsid w:val="00CD0572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2DD"/>
    <w:rsid w:val="00CE149A"/>
    <w:rsid w:val="00CE1BDD"/>
    <w:rsid w:val="00CE2229"/>
    <w:rsid w:val="00CE2B64"/>
    <w:rsid w:val="00CE2CC3"/>
    <w:rsid w:val="00CE3AAB"/>
    <w:rsid w:val="00CE5FA9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200E"/>
    <w:rsid w:val="00D0255C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07FF9"/>
    <w:rsid w:val="00D10615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37CC"/>
    <w:rsid w:val="00D637F8"/>
    <w:rsid w:val="00D64879"/>
    <w:rsid w:val="00D65620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5837"/>
    <w:rsid w:val="00DD5CE7"/>
    <w:rsid w:val="00DD6B0E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jpe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1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6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oter" Target="footer2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package" Target="embeddings/_________Microsoft_Visio5.vsdx"/><Relationship Id="rId27" Type="http://schemas.openxmlformats.org/officeDocument/2006/relationships/hyperlink" Target="http://3.bp.blogspot.com/-sqSGopnp0lo/Uvu_wl_dPQI/AAAAAAAAAgs/F2DBOSdfiU4/s1600/boxplot.PNG" TargetMode="External"/><Relationship Id="rId30" Type="http://schemas.openxmlformats.org/officeDocument/2006/relationships/chart" Target="charts/chart1.xml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3284736"/>
        <c:axId val="103286272"/>
      </c:barChart>
      <c:catAx>
        <c:axId val="103284736"/>
        <c:scaling>
          <c:orientation val="minMax"/>
        </c:scaling>
        <c:delete val="0"/>
        <c:axPos val="b"/>
        <c:majorTickMark val="out"/>
        <c:minorTickMark val="none"/>
        <c:tickLblPos val="nextTo"/>
        <c:crossAx val="103286272"/>
        <c:crosses val="autoZero"/>
        <c:auto val="1"/>
        <c:lblAlgn val="ctr"/>
        <c:lblOffset val="100"/>
        <c:noMultiLvlLbl val="0"/>
      </c:catAx>
      <c:valAx>
        <c:axId val="1032862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328473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3C455B-FE09-4933-A28C-0218688658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</TotalTime>
  <Pages>56</Pages>
  <Words>11789</Words>
  <Characters>67199</Characters>
  <Application>Microsoft Office Word</Application>
  <DocSecurity>0</DocSecurity>
  <Lines>559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88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37</cp:revision>
  <cp:lastPrinted>2017-09-30T18:16:00Z</cp:lastPrinted>
  <dcterms:created xsi:type="dcterms:W3CDTF">2017-09-29T07:49:00Z</dcterms:created>
  <dcterms:modified xsi:type="dcterms:W3CDTF">2017-10-01T05:57:00Z</dcterms:modified>
</cp:coreProperties>
</file>